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7"/>
  </p:notesMasterIdLst>
  <p:sldIdLst>
    <p:sldId id="700" r:id="rId2"/>
    <p:sldId id="975" r:id="rId3"/>
    <p:sldId id="270" r:id="rId4"/>
    <p:sldId id="760" r:id="rId5"/>
    <p:sldId id="807" r:id="rId6"/>
    <p:sldId id="973" r:id="rId7"/>
    <p:sldId id="809" r:id="rId8"/>
    <p:sldId id="811" r:id="rId9"/>
    <p:sldId id="812" r:id="rId10"/>
    <p:sldId id="974" r:id="rId11"/>
    <p:sldId id="582" r:id="rId12"/>
    <p:sldId id="583" r:id="rId13"/>
    <p:sldId id="584" r:id="rId14"/>
    <p:sldId id="588" r:id="rId15"/>
    <p:sldId id="635" r:id="rId16"/>
    <p:sldId id="602" r:id="rId17"/>
    <p:sldId id="589" r:id="rId18"/>
    <p:sldId id="816" r:id="rId19"/>
    <p:sldId id="815" r:id="rId20"/>
    <p:sldId id="817" r:id="rId21"/>
    <p:sldId id="818" r:id="rId22"/>
    <p:sldId id="819" r:id="rId23"/>
    <p:sldId id="773" r:id="rId24"/>
    <p:sldId id="970" r:id="rId25"/>
    <p:sldId id="976" r:id="rId2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2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33356"/>
    <p:restoredTop sz="96327"/>
  </p:normalViewPr>
  <p:slideViewPr>
    <p:cSldViewPr snapToGrid="0" snapToObjects="1">
      <p:cViewPr varScale="1">
        <p:scale>
          <a:sx n="99" d="100"/>
          <a:sy n="99" d="100"/>
        </p:scale>
        <p:origin x="208" y="5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30.0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2'0'0,"-9"0"0,15 0 0,0 0 0,-7 0 0,8 0 0,-21 0 0,0 0 0,-5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36.5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6 24575,'5'0'0,"2"0"0,-1 0 0,3 1 0,5 0 0,10 0 0,9 0 0,22-1 0,8-2 0,-7 1 0,-6-2 0,-27 2 0,-9 0 0,-9 1 0,-1 0 0,-1 0 0,0 0 0,1 0 0,-1 0 0,-1 0 0,0 0 0,2 0 0,0-1 0,4 0 0,-1 0 0,-1 1 0,-2 0 0,-2 0 0,3-1 0,3 1 0,9-2 0,0 1 0,-1-1 0,-5 1 0,-7 0 0,-3 1 0,0 0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19:29.07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4 134 24575,'-4'40'0,"0"-2"0,2 16 0,6-1 0,5 9 0,19 7 0,6-9 0,22 5 0,-1-23 0,-3-12 0,-2-22 0,-9-15 0,-5-9 0,0-12 0,-10-12 0,-7-4 0,-9-16 0,-16 3 0,-18-18 0,-14 3 0,-1 10 0,-7 5 0,2 16 0,-1 6 0,-8 5 0,11 13 0,8 7 0,8 7 0,11 3 0,1 0 0,7 1 0,3-1 0,1 2 0,1-1 0,-1 1 0,0 0 0,1 0 0,0-1 0,-1 1 0,2 1 0,-2 0 0,3 1 0,-1-2 0,1 0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1:22.6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'20'0,"8"9"0,4 0 0,10 2 0,6 10 0,0-13 0,18 22 0,-16-17 0,22 18 0,-11-9 0,16 14 0,-21-18 0,-1-2 0,-26-19 0,1-3 0,-6-10 0,-1 3 0,1-3 0,2 3 0,-2-2 0,-1-5 0,-4-4 0,-3-7 0,0 2 0,-3-2 0,-1 3 0,-8-7 0,-4 2 0,-9-11 0,-1 6 0,-2-2 0,7 8 0,5 0 0,8 4 0,5 4 0,3 1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56:04.8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43 1528 24575,'62'-3'0,"1"1"0,17-1 0,-5 1 0,15 1 0,-5 1 0,-1 0 0,1 0-1687,5 2 1,8 1-1,-1 1 1687,-9-1 0,0 2 0,7-2-541,-14-1 1,7 0 0,3 0 0,-1-1-1,-6 1 541,-2 0 0,-5 0 0,0 1 0,4-2 0,0 0 0,5-2 0,2 1 0,-4-1 0,-6 0 135,11 0 1,-6-1 0,-3 1-136,-5 0 0,-2 0 0,4 0 0,-3 0 0,6 0 0,-1 1 0,-5-1 0,-3 1 0,-5 1 0,8-1 0,2-1 0,9-1 0,4 0 0,-2 0 0,-11 0 0,3 0 0,-9 1 0,6-2 0,6 0 0,6-2 0,0 1 0,-7-1 0,-7 2 0,-5-1 0,3-1 0,21-3 0,4-1 0,-7 0 0,3-1 0,-7-1 0,3-2 0,-14-2 0,-30-5 2000,-24 5-2000,-12 1 3636,-7 4-3636,1-2 1719,-3-4-1719,3-3 0,-4-18 0,-3-11 0,-7-10 0,-13-21 0,-9 4 0,9 25 0,-4-2 0,-2 1 0,-1 1 0,0 1 0,-1 1 0,-3-1 0,-1 2 0,-27-22 0,24 31 0,-3 2 0,0 7 0,0 2 0,-43-22 0,-5 7 0,10 6 0,1 5 0,-6-4 0,8 10 0,-15-4 0,17 8 0,11 4 0,16 6 0,13 2 0,1 2 0,-2-1 0,12 3 0,-5 1 0,-9 2 0,-21-2 0,-29 0 0,6 0 0,-12-1 0,11 1 0,4-2 0,-8 1 0,9 1 0,0 1 0,28 2 0,-5 0 0,-27 1 0,-12-1 0,17 0 0,-8 1 0,-4-1 0,4 1-911,9 0 1,3 0 0,-2 0-1,-5 0 911,-6-1 0,-6 0 0,-2-1 0,2 1 0,8-1 0,-15-1 0,7 0 0,-3 0-588,7-1 1,-3 0 0,0 0 0,4 0 587,-4 1 0,3-1 0,3 1-252,8 0 0,1 0 0,4 1 252,-18 1 0,8 2 0,24-1 0,5 0 0,-38 0 2969,32 0-2969,35 1 2709,10 0-2709,6-1 1069,0 0-1069,-1 0 0,0 0 0,-8 0 0,-14 2 0,5-1 0,-11 5 0,8 1 0,-1 3 0,-10 7 0,8-2 0,-4 8 0,8-3 0,2-1 0,4 3 0,3 0 0,3 3 0,2 8 0,6-2 0,1 13 0,4-2 0,-1 0 0,2 1 0,1-9 0,-2 13 0,3 7 0,1 9 0,7 20 0,7 0 0,1-5 0,6-1 0,-7-22 0,3 4 0,0-4 0,2 1 0,11 14 0,3 0 0,4 0 0,5 4 0,-7-20 0,6 9 0,-2-7 0,-1-2 0,3 5 0,-5-9 0,7 10 0,-2-11 0,-7-8 0,-9-17 0,-16-15 0,-5-6 0,-5-4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41.9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0 24575,'54'-11'0,"3"4"0,13-8 0,2-2 0,3 3 0,-8 6 0,12 1 0,-12 1 0,8 2 0,-7 3 0,2 2 0,23-1 0,-31 0 0,23 0 0,-30 0 0,0 4 0,-5 1 0,-14 3 0,-8 1 0,-16-2 0,-4-2 0,-5-2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43.8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0'0,"11"0"0,-8 0 0,30 13 0,-30-6 0,22 12 0,-26-12 0,5 1 0,-6 0 0,1-4 0,-5 7 0,6 5 0,-2 6 0,7 13 0,-6-16 0,5 7 0,-11-14 0,4-1 0,-4 0 0,0-4 0,-27 23 0,13-13 0,-22 14 0,20-12 0,3-9 0,2 5 0,-1-4 0,4-2 0,0 2 0,5-4 0,-1 1 0,3-4 0,-2-1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44.6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-4'3'0,"1"67"0,3-27 0,0 7 0,0 8 0,0 18 0,0-4 0,0-3 0,0 1 0,0-9 0,0-36 0,0-7 0,0 3 0,0-6 0,0-7 0,0 3 0,0-25 0,0 0 0,0-19 0,0 17 0,0 4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45.5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4 0 24575,'20'0'0,"0"0"0,17 0 0,-15 0 0,29 0 0,-34 0 0,20 0 0,-26 0 0,7 0 0,-7 0 0,2 0 0,-5 8 0,11 9 0,-5 18 0,4-10 0,2 27 0,-24-3 0,-5 2 0,-1 13 0,-27 19 0,-9-6 0,4-39 0,-15 14 0,-1-5 0,21-26 0,-28 15 0,25-22 0,6-4 0,-2-1 0,12-6 0,-12-3 0,19 0 0,-18 0 0,19 0 0,2-3 0,-1-5 0,11 0 0,0 0 0,4 5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47.1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431 24575,'0'34'0,"0"-5"0,0 30 0,-2-4 0,-1-1 0,2 0 0,-3 37 0,4-76 0,0-7 0,0 3 0,0-11 0,12-52 0,4-26 0,-4 24 0,6-23 0,3-2 0,1 11 0,-5 31 0,3-11 0,-15 37 0,5 13 0,-5 3 0,10 8 0,-1 9 0,30 27 0,-13-13 0,21 20 0,-15-19 0,-15-11 0,7 4 0,-2 4 0,-11-17 0,10 9 0,-19-23 0,0-3 0,8-20 0,1-9 0,7-21 0,-4 0 0,1-1 0,6-15 0,6-15 0,1-1 0,-1 0 0,-8 25 0,-1 3 0,-4 8 0,-11 29 0,-5 10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48.2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4 25 24575,'-21'0'0,"-4"0"0,-10 0 0,-2 0 0,-10 0 0,12 0 0,2 0 0,0 0 0,12 0 0,-5 0 0,7 0 0,-3 0 0,-7 0 0,29 0 0,23-6 0,37 0 0,24-1 0,14 1 0,-11 6 0,-14 0 0,5 0 0,-10 0 0,-1 0 0,2 0 0,-2 0 0,29 0 0,-70 0 0,-15 0 0,-7 0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49.1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7 1 24575,'45'25'0,"-18"-15"0,26 24 0,7-14 0,-36-5 0,18 4 0,-50-15 0,-30 11 0,10-8 0,-19 6 0,6 0 0,11-7 0,-18 15 0,18-6 0,-4 10 0,8-6 0,5 0 0,5-10 0,8-2 0,5-7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38.0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5 1 24575,'-5'0'0,"-1"2"0,0 1 0,-1 3 0,-5 4 0,0 6 0,-7 10 0,1 6 0,0 2 0,1 6 0,2 2 0,4 5 0,1 10 0,4-4 0,4 2 0,4-1 0,5-10 0,6-6 0,8-8 0,2-9 0,6-2 0,0-5 0,-6-4 0,-7-5 0,-9-3 0,-6-1 0,0-1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50.1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 206 24575,'0'52'0,"0"-7"0,0 23 0,0-25 0,0 27 0,0-30 0,0-5 0,0-4 0,0-22 0,0-8 0,0-27 0,0-4 0,-8-5 0,1-28 0,-7-2 0,4-18 0,4 13 0,2 12 0,4 25 0,0 2 0,3 11 0,13-5 0,-2 7 0,13-5 0,-17 14 0,0 2 0,-10 3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51.0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8 0 24575,'11'0'0,"3"0"0,-1 0 0,3 0 0,1 0 0,2 0 0,-5 0 0,5 0 0,28 0 0,-26 4 0,29 0 0,-37 33 0,5-13 0,-1 48 0,-2-32 0,-6 14 0,-5-8 0,-4-20 0,0 20 0,0-9 0,-32 15 0,-11 1 0,0 6 0,-16 2 0,-2-5 0,9-24 0,9-1 0,3-2 0,9-11 0,-24 7 0,44-22 0,-7-3 0,14 0 0,1 0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52.5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37 24575,'0'-68'0,"0"-1"0,0 1 0,0-32 0,0 27 0,0-10 0,0 8 0,0 16 0,0 8 0,0-14 0,0-27 0,0 55 0,7 3 0,-5 5 0,9 21 0,-3 6 0,11 22 0,19 22 0,3 5 0,6 5 0,-17-12 0,-1 1 0,9 15 0,15 20 0,-22-25 0,-3-1 0,1 0 0,17 37 0,-33-59 0,1 7 0,8 14 0,-7-13 0,9 18 0,-9-26 0,6 6 0,-9-9 0,-4-9 0,-1-8 0,-3-5 0,3-6 0,1-10 0,0-6 0,1-14 0,16-33 0,-4-1 0,0-5 0,-5 23 0,0-2 0,7-38 0,-1 0 0,0-7 0,-8 36 0,-1 0 0,6-18 0,-3 17 0,-16 41 0,4 2 0,-4 14 0,0 0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7:10.6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2 24575,'28'0'0,"19"0"0,-19 0 0,13 0 0,-1 0 0,-13 0 0,19 0 0,-16 0 0,-6 0 0,0 0 0,0 0 0,3 0 0,7 0 0,4-7 0,-15 5 0,6-9 0,-20 10 0,9-6 0,-13 7 0,2-4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7:12.0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2'0'0,"2"0"0,6 0 0,-5 0 0,8 4 0,-10-3 0,0 10 0,-2-6 0,-3 6 0,3-4 0,-6 4 0,5-2 0,-9 2 0,6-1 0,-7 2 0,4 3 0,-4 24 0,0-18 0,0 19 0,-8-11 0,-3-5 0,-3 12 0,1-9 0,-4 9 0,6-4 0,-9-2 0,14-7 0,-4-7 0,9-4 0,-6-2 0,7-2 0,-4-4 0,4-1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7:15.3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44'0,"0"40"0,0-20 0,0 28 0,0-19 0,0-21 0,0 13 0,0-12 0,0 43 0,0-11 0,0-32 0,0-2 0,0 5 0,0-25 0,0-13 0,3-13 0,1-2 0,3-3 0,8-11 0,3 0 0,15-18 0,-3 9 0,30-19 0,-26 22 0,33-13 0,-36 24 0,18-2 0,-25 8 0,10 0 0,-20 0 0,1 0 0,-12 0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7:17.8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49 24575,'0'29'0,"0"27"0,0 6 0,0 13 0,0-8 0,0 2 0,0 23 0,0-29 0,0 16 0,5-32 0,0 12 0,0-25 0,0 8 0,-5-28 0,0-5 0,0-12 0,0-9 0,0-20 0,0-27 0,0-1 0,0-29 0,4-7 0,4 22 0,1 0 0,-3 23 0,2-1 0,4-22 0,1 5 0,2 9 0,0-9 0,-2 15 0,-8 8 0,-1 1 0,0 11 0,-3 9 0,3 43 0,0-5 0,2 44 0,4-14 0,5 29 0,5-7 0,1 9 0,9-15 0,-14-21 0,3-11 0,-11-15 0,33 52 0,-21-43 0,26 50 0,-34-61 0,0 9 0,-1-7 0,-2 5 0,9 2 0,-8-6 0,8 8 0,-10-15 0,3 5 0,-4-11 0,6-37 0,3-35 0,-2 9 0,2-12 0,-1 4 0,-3 1 0,0-1 0,2 3 0,0-4 0,-1 7 0,-4 6 0,-1 6 0,9-44 0,-8 46 0,0 2 0,4-26 0,-7 40 0,0 3 0,-5 25 0,2 3 0,-3 0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57:24.5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125 22 24575,'-29'-9'0,"-3"3"0,-18 1 0,-17 3 0,-6 3 0,23 1 0,-2 1-438,-10-1 0,-9-1 1,4 1 437,-13 5 0,3 0 0,-4-2 0,-1-1 0,-10 3 0,1 0 0,14-1 0,1 0 0,-13 2 0,0 1 0,11 0 0,2 2 160,5-1 0,-6 1-160,8 0 0,-8 1 0,-5 1 0,-1 0 0,7-2 0,-2 0 0,-1 1 0,-2-1 0,-1 1-681,-8 1 0,-3 0 0,0 0 0,1 0 1,3 0 680,-13 2 0,2-1 0,4 1 0,10-2 0,-21 2 0,18 0 0,1 7 0,29-4 819,8-1-819,-2 2 0,3 0 0,-1 0 3578,-9 8-3578,1 2 0,-25 13 0,39-20 0,-1 1 0,-2 0 0,-1 0 0,-6 2 0,2-1 0,-30 14 0,0 4 0,31-12 0,13-2 0,-2 2 0,-3 2 0,-4-2 0,-6 3 0,15-11 0,-2 2 0,13-7 0,5-1 0,3-3 0,7-4 0,0-2 0,5-1 0,3-5 0,2-2 0,3-6 0,-4-8 0,0-4 0,-5-11 0,0-5 0,-3-2 0,0 1 0,4 11 0,5 7 0,0 6 0,2 4 0,-1 2 0,2 2 0,0 2 0,-1-1 0,1 1 0,-1-2 0,1 2 0,0-2 0,0 1 0,0-2 0,0 0 0,0 1 0,0-2 0,0 3 0,0 1 0,-2 10 0,-4 11 0,-3 8 0,-8 20 0,1 6 0,-1 8 0,-2 7 0,5-9 0,-2 6 0,6-9 0,4-10 0,3-7 0,3-19 0,1-6 0,0-7 0,1-4 0,-1-1 0,3-2 0,4 0 0,6 0 0,1-1 0,6-1 0,4 0 0,7 0 0,21 1 0,10-2 0,32 3 0,-18-1 0,-10 0 0,-33 0 0,-20 0 0,-4 1 0,1-2 0,-3 2 0,-1-2 0,-3 2 0,-1-1 0,-1 1 0,-2 0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57:28.7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8'5'0,"-1"-1"0,1 2 0,-1-2 0,1 2 0,12 12 0,11 9 0,30 30 0,-23-20 0,2 2 0,3 4 0,1 3 0,8 8 0,0 2-210,-7-4 0,-1 1 210,2-1 0,-1 1 0,-2 5 0,-2 1 0,-5-11 0,-1 1 0,7 16 0,0 3 0,-3-5 0,-1-1 0,-3 2 0,-1 1 0,-1-1 0,-3-2 0,8 27 0,-1-3 0,-13-31 0,-4-11 0,-4-5 0,-4-2 0,0 4 420,0 4-420,-4-9 0,-1-4 0,-5-16 0,-1-7 0,-1-8 0,0-2 0,-1-2 0,-5-7 0,-6-6 0,-3-3 0,-6-7 0,5 6 0,-5-5 0,3 2 0,1 1 0,0 0 0,5 5 0,2 4 0,3 3 0,4 6 0,1 1 0,1 1 0,0 1 0,0 0 0,0 1 0,-1-1 0,-1 1 0,0-2 0,-2 0 0,-1-2 0,-7-5 0,-2 2 0,-5-4 0,-7-3 0,6 4 0,-5-5 0,11 7 0,0-1 0,7 5 0,1 0 0,6 4 0,5 6 0,6 1 0,18 13 0,-1-1 0,6 3 0,-5 0 0,-7-4 0,12 12 0,-1 0 0,0 0 0,-2 1 0,-14-15 0,-5-2 0,-7-8 0,-3-3 0,-1 0 0,1-1 0,5-5 0,2-6 0,7-9 0,4-11 0,5-8 0,14-20 0,10-9 0,4-3 0,-7 8 0,-16 22 0,-13 12 0,-9 16 0,-4 5 0,-1 4 0,5-5 0,34-19 0,13-6 0,3-2 0,6-3 0,-16 9 0,1 1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57:30.2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8 277 24575,'-2'34'0,"-1"17"0,-2 46 0,1-44 0,-1 3 0,-2 16 0,-2 2 0,0-4 0,0-2 0,-1-4 0,2-3 0,-4 35 0,8-48 0,3-20 0,1-23 0,1-34 0,5-35 0,7-24 0,-4 22 0,1-4 0,1 2 0,-1 0 0,0 3 0,-1 2 0,-2 2 0,-1 6 0,1-11 0,-2 18 0,-3 26 0,-1 12 0,3 16 0,6 21 0,24 54 0,-8-20 0,2 3-375,4 6 1,3 0 374,4 8 0,1-3 0,-4-19 0,0-4 0,-2-7 0,0-3 0,34 18 0,-25-34 0,-4-10 0,-19-17 0,-4-8 749,-1-18-749,0-11 0,5-27 0,4-12 0,2-16 0,-5 27 0,1-4-476,3-6 1,-1-2 475,2-6 0,-1 0 0,1 0 0,-4 6 0,-8 23 0,-3 5 0,3-22 0,-10 44 0,1 23 0,6 15 0,2 3 951,4 11-951,-3 6 0,-6-11 0,-1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38.7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7 1 24575,'-15'21'0,"-4"6"0,-5 9 0,-5 9 0,2-2 0,-5 13 0,8-15 0,3 1 0,8-13 0,6-11 0,3-1 0,2-9 0,2-3 0,15-36 0,2 1 0,1-8 0,-4 15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57:30.8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7 203 24575,'-26'28'0,"0"7"0,1 5 0,5 13 0,7-2 0,7-7 0,6-8 0,2-19 0,4-8 0,25-26 0,8-17 0,-3 0 0,1-5 0,6-17 0,-3-2 0,-11 15 0,-3 1 0,1-5 0,-8 4 0,-16 8 0,-10 11 0,-2 5 0,-2 5 0,4 8 0,2 3 0,2 3 0,0-1 0,1 1 0,0 0 0,0 1 0,-1 1 0,1 1 0,-1-1 0,1 3 0,-2-2 0,2 1 0,0-2 0,1-1 0,0 0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0:58.69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6 22 24575,'-26'-5'0,"0"1"0,-14-2 0,2 3 0,-3 0 0,11 2 0,4 1 0,15 0 0,0 1 0,8 1 0,0 4 0,2 2 0,3 14 0,6-7 0,7 14 0,4-11 0,7 4 0,-9-6 0,5 3 0,-12-4 0,3 3 0,-4 3 0,4 6 0,-2 2 0,1 0 0,-8-9 0,-2-6 0,-2-5 0,0-2 0,-1-3 0,0-1 0,-2-1 0,-2 1 0,-2-1 0,-2 0 0,-3-1 0,-2-1 0,-2 0 0,0 1 0,1-1 0,1 1 0,3-1 0,2 0 0,1 0 0,1 0 0,1 0 0,1 0 0,3 0 0,-1 0 0,1-1 0,1 0 0,1-2 0,1 2 0,0-1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0:59.64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0'29'0,"0"4"0,0 5 0,1 4 0,2 1 0,2-5 0,1-3 0,3-6 0,-3-8 0,0-3 0,-2-7 0,-1-4 0,0-4 0,-1-1 0,1-2 0,2 0 0,6-2 0,8-1 0,6-8 0,2-2 0,4-10 0,-5 1 0,5-9 0,-2-3 0,-1-1 0,1-9 0,-7 8 0,-3 0 0,-7 11 0,-7 9 0,-4 8 0,0 9 0,-2 16 0,-2 11 0,0 7 0,0 1 0,2-9 0,1-5 0,2-1 0,1-3 0,2-5 0,-3-3 0,2-6 0,-2-2 0,5-1 0,6 0 0,-3 0 0,5 0 0,-5-2 0,-3 1 0,-1-1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00.12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0'37'0,"0"15"0,5 23 0,4 22 0,-1-34 0,2 3-283,1 2 0,-1 1 283,2-1 0,-1-1 0,-2 6 0,0-3 0,-1-15 0,-2-2 70,0 3 0,-1-2-70,1 24 0,-2-21 0,-2-18 0,-1-23 0,-1-8 426,-4-38-426,1-5 0,-3-32 0,2-15 0,2 41 0,1-7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00.8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8'0'0,"3"0"0,10 2 0,-1 1 0,-6 4 0,-3 4 0,-1 5 0,-4 6 0,4 11 0,-3 0 0,-5 2 0,-9-7 0,-9-4 0,-9 1 0,-10 10 0,-12 2 0,-7 2 0,-6-2 0,5-13 0,6-7 0,8-9 0,12-6 0,2-2 0,4 1 0,0-1 0,2-1 0,5-7 0,13-9 0,-8 7 0,7-3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01.4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7'58'0,"-7"0"0,-1 27 0,-12-33 0,-1 1 0,-1 3 0,0 2 0,4 15 0,-1 0 0,-4-11 0,-2 0 0,0 10 0,-2 1 0,-2-8 0,-1-2 0,-3-5 0,-1-1 0,-1-4 0,-1-4 0,-2 20 0,0-15 0,-2-17 0,1-19 0,1-7 0,-1-11 0,-1-12 0,2-10 0,-1-8 0,3-9 0,1-6 0,0-1 0,0-5 0,-1 27 0,-1 3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02.23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8 24575,'29'-1'0,"12"0"0,14-1 0,10 0 0,-9 0 0,-9 2 0,-1 5 0,-15 3 0,16 11 0,-3 4 0,-1 3 0,-12 0 0,-14-4 0,-9-2 0,-5 2 0,-5-4 0,-7 8 0,-8-1 0,-5 3 0,-12-1 0,0-3 0,-7-4 0,-1 0 0,5-4 0,5-4 0,9-5 0,10-5 0,6-2 0,3 0 0,1 0 0,0 1 0,1 0 0,-1-1 0,1 0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02.98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 1 24575,'-8'49'0,"3"-7"0,4 5 0,17-2 0,7-2 0,21 0 0,4-14 0,2-11 0,4-9 0,-18-8 0,-1-5 0,-17-3 0,-9-4 0,-4-5 0,-9-6 0,-7-5 0,-16-13 0,-6 2 0,-5-2 0,2 6 0,5 9 0,10 11 0,7 7 0,18 9 0,6 3 0,3-1 0,2-1 0,-8-3 0,-1 0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03.54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52 24575,'36'42'0,"4"7"0,-4-5 0,-6 1 0,-17-18 0,-8-7 0,-4-1 0,-2-4 0,0 0 0,-1-2 0,1-9 0,1-18 0,5-17 0,10-32 0,3-2 0,10-22 0,-5 21 0,-5 10 0,-6 22 0,-8 20 0,-1 7 0,-1 4 0,0 3 0,2 0 0,4 1 0,6-1 0,24 1 0,16-4 0,-16 3 0,-1-3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03.94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6'66'0,"0"-3"0,6 7 0,1-6 0,3-4 0,2-5 0,1-14 0,-2-7 0,1-8 0,-5-11 0,0-4 0,0-7 0,1-1 0,9-3 0,7-4 0,-1-2 0,4-11 0,-17-2 0,-4-5 0,-18-7 0,-18 1 0,9 10 0,-7 5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39.2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4 0 24575,'28'34'0,"-1"0"0,-5-4 0,-8-4 0,-4-2 0,-7-5 0,3 13 0,2 4 0,0 2 0,0-1 0,-3-15 0,-2-3 0,-2-7 0,-1-4 0,0-2 0,0-1 0,0-1 0,-2 0 0,-9 1 0,-11 0 0,-14 0 0,-13 0 0,-6-4 0,21 0 0,7-1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04.4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1 24575,'16'0'0,"2"0"0,21 0 0,7 0 0,38 0 0,9-3 0,2-4 0,-6-4 0,-34-2 0,-20 4 0,-21 3 0,-10 4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09.68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78 0 24575,'-22'32'0,"-3"7"0,-11 19 0,-1 8 0,1-1 0,-1 5 0,4 3 0,-1 3 0,2 14 0,6-18 0,4 2 0,5-24 0,7-17 0,4-14 0,3-16 0,1-11 0,3-13 0,5-25 0,7-13 0,-5 18 0,2 8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10.22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20'29'0,"4"7"0,14 27 0,-3-6 0,6 16 0,-15-13 0,-4-6 0,-7 4 0,-1-5 0,-5 4 0,2 5 0,-5-15 0,-1 2 0,0-18 0,-3-8 0,0-8 0,-2-7 0,0-4 0,0 0 0,-6-5 0,5 1 0,-4-3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10.73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9 24575,'13'-2'0,"4"-1"0,14-4 0,-1 1 0,9-4 0,-10 3 0,-5 1 0,-9 4 0,-8 1 0,-3 1 0,-3-1 0,1 1 0,-1-1 0,8 0 0,-7 0 0,6 0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11.44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8 0 24575,'-13'6'0,"-4"6"0,-4 5 0,-2 7 0,6 0 0,3 3 0,3 19 0,7-18 0,4 15 0,5-21 0,5-1 0,5 1 0,3-4 0,8 6 0,-3-1 0,2 2 0,-9-4 0,-6-4 0,-6-5 0,-3-2 0,-3-3 0,-4 3 0,-6-1 0,-10 5 0,-13 1 0,2-1 0,0-3 0,13-5 0,11-5 0,3-1 0,4-1 0,1-3 0,3-3 0,8-10 0,16-13 0,-11 13 0,6-4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12.05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9 0 24575,'-12'21'0,"3"5"0,6-1 0,9 5 0,9-1 0,17 1 0,10-3 0,3-4 0,-8-8 0,-13-5 0,-13-4 0,-5-2 0,-2-1 0,-3 0 0,0 2 0,-2 3 0,-1 1 0,-6 6 0,-5 3 0,-13 5 0,-14 6 0,-16 6 0,-1-5 0,-1 0 0,24-16 0,12-6 0,20-15 0,12-5 0,8-9 0,-5 9 0,-3 2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12.64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9 130 24575,'-9'18'0,"-2"8"0,4 0 0,-2 14 0,6-9 0,4 2 0,5-5 0,3-8 0,6-2 0,1-7 0,5-4 0,4-5 0,10-7 0,1-6 0,10-10 0,-9-3 0,-6-4 0,-13-2 0,-11 1 0,-9-5 0,-10-4 0,-8 2 0,-11-4 0,4 12 0,-2 3 0,8 9 0,4 6 0,4 1 0,4 6 0,4 1 0,3 3 0,1 2 0,1-2 0,0 2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13.21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01 2 24575,'-9'-1'0,"-2"2"0,-2 4 0,-11 12 0,-5 13 0,-3 10 0,-1 20 0,9 0 0,7 6 0,9 4 0,9-8 0,6-4 0,18-3 0,2-28 0,14-3 0,-5-23 0,1-8 0,-8-6 0,-3-8 0,-4-9 0,-2-1 0,10-11 0,1 5 0,-10 11 0,-4 9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13.55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1'26'0,"3"12"0,5 18 0,9 13 0,-1-19 0,4-5 0,-11-27 0,-4-13 0,-5-21 0,0-11 0,1-28 0,1-9 0,-2 23 0,1 4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13.8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7'11'0,"3"6"0,6 5 0,5 8 0,0-2 0,-3-5 0,-6-7 0,-7-9 0,-3-4 0,-2-2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39.6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9 24575,'19'0'0,"5"-3"0,21-1 0,4-4 0,-5 2 0,-5-1 0,-16 3 0,-6-1 0,-4 1 0,-5 1 0,-2 1 0,-1 1 0,5 1 0,-6-1 0,4 1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15.80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40 212 24575,'-20'-28'0,"-6"-7"0,-1-1 0,-1 2 0,-1 6 0,7 11 0,-2 2 0,7 6 0,1 2 0,8 5 0,2 3 0,1 8 0,1 12 0,-1 11 0,3 3 0,8 12 0,10 12 0,10 3 0,6 7 0,-1-20 0,-2-19 0,-4-15 0,5-17 0,0-14 0,7-10 0,3-18 0,-3-8 0,-6-2 0,-8 2 0,-10 14 0,-4 3 0,-6 10 0,-1 8 0,1 11 0,3 20 0,1 4 0,2 6 0,0-1 0,2-3 0,3 3 0,8 6 0,4 1 0,-2-4 0,-5-6 0,-11-13 0,-4-4 0,-4-2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16.25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7 24575,'7'-3'0,"2"-1"0,2 0 0,8 0 0,3-2 0,12 1 0,-7-1 0,-3 2 0,-11 2 0,-9 1 0,0 1 0,2-1 0,8-1 0,4-2 0,7 1 0,-5 0 0,-7 0 0,-8 2 0,-5 0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16.75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0'45'0,"-1"14"0,-3-2 0,-1 12 0,-4-17 0,-1-5 0,0-6 0,0-8 0,1-6 0,-1-4 0,1-10 0,-1-3 0,0-5 0,1 0 0,0-1 0,4 2 0,3 2 0,9 1 0,1-4 0,5-2 0,-4-6 0,-8 1 0,-3-1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17.08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1'13'0,"1"9"0,2 7 0,3 13 0,-2-6 0,0-1 0,-2-11 0,-1-11 0,-1-7 0,-1-5 0,0-4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17.4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4'13'0,"10"4"0,2 4 0,7-3 0,-10-7 0,-7-5 0,-7-3 0,-6-2 0,-2-1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17.78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08 24575,'17'61'0,"5"4"0,4-1 0,3-9 0,-7-22 0,0-13 0,-7-13 0,0-6 0,8-12 0,15-15 0,10-11 0,14-24 0,-9-2 0,-8-7 0,-16-5 0,-16 39 0,-9 1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18.06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 1 24575,'-6'5'0,"1"1"0,3 3 0,0 2 0,2 0 0,1 1 0,2-5 0,0-2 0,6-3 0,25-2 0,23-5 0,34-7 0,-1 1 0,-31 0 0,-24 7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18.77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9 24575,'21'63'0,"-6"-6"0,1 5 0,-9-17 0,-3-13 0,-3-9 0,-2-12 0,0 1 0,-1-3 0,1 0 0,0-3 0,1-7 0,5-21 0,2-11 0,9-24 0,7-4 0,3 1 0,4 0 0,-9 22 0,-7 11 0,-6 19 0,-3 20 0,5 10 0,6 17 0,7 3 0,3 0 0,8-4 0,-8-10 0,4 0 0,-4-2 0,5 5 0,3 2 0,3 2 0,-10-11 0,-6-5 0,-12-12 0,-4-6 0,-4-1 0,-1-1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20.8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2 189 24575,'-3'18'0,"-1"20"0,0 17 0,-1 28 0,2-3 0,-2 3 0,3 1 0,-2-16 0,4 9 0,-2-27 0,2-15 0,1-25 0,0-39 0,1-20 0,1-23 0,1 22 0,2 0 0,6-37 0,-3 32 0,1 0 0,9-36 0,-1 9 0,-1 8 0,-4 22 0,-3 10 0,4 12 0,3 13 0,14 1 0,9 6 0,0 4 0,-7 3 0,-9 5 0,3 2 0,16 8 0,3 6 0,-1 8 0,-14 2 0,-15-2 0,-7 1 0,-14 1 0,-7 3 0,-29 13 0,-21-1 0,-21 4 0,36-25 0,-1-2 0,-27 9 0,17-8 0,29-10 0,22-4 0,17 3 0,37 19 0,15 15 0,-15-14 0,2 3 0,-3 2 0,-1-1 0,35 26 0,-7-3 0,-20-16 0,-7-8 0,-9-10 0,-6-12 0,3-7 0,5-14 0,-4-7 0,12-21 0,-10-6 0,0-8 0,-9 3 0,-10 7 0,-6 11 0,-5 9 0,-4 12 0,-2 7 0,0 16 0,-1 7 0,0 15 0,0-5 0,0-4 0,0-7 0,0-8 0,3-1 0,1-3 0,4-2 0,1-2 0,2-2 0,0-2 0,2-5 0,-1-6 0,3-3 0,1-6 0,-2 2 0,1-1 0,-3 7 0,-5 4 0,-1 5 0,-1 7 0,-1 5 0,4 6 0,0 0 0,2 3 0,1-5 0,1-1 0,1-3 0,3-3 0,3-4 0,5-4 0,8-13 0,-1-9 0,4-18 0,-11 1 0,-9 2 0,-10 11 0,-5 13 0,0 6 0,0 5 0,0 2 0,0 1 0,0-1 0,-1-2 0,-1-7 0,8-9 0,-6 8 0,6-3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21.63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8'38'0,"0"1"0,0 10 0,-3-2 0,-2-3 0,2 6 0,4 9 0,4-2 0,9 9 0,1-15 0,2-8 0,-3-18 0,-7-16 0,0-7 0,11-15 0,15-15 0,20-13 0,-22 9 0,0-1 0,28-28 0,-3-13 0,-28 14 0,-17 10 0,-12 8 0,-12 14 0,-2 7 0,-3 7 0,-4 8 0,-3 4 0,-14 5 0,0 2 0,-8 9 0,11 4 0,4 7 0,9 14 0,9 13 0,8 9 0,17 10 0,4-18 0,14-6 0,10-19 0,2-15 0,16-11 0,-20-8 0,-6-2 0,-23 0 0,-32 1 0,11 5 0,-15-3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1.1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3 234 24575,'45'-13'0,"-8"0"0,-8-1 0,-9-1 0,-3 4 0,-3-5 0,-3 1 0,-4-1 0,-4-2 0,-4 1 0,-1 2 0,-6-2 0,-5 3 0,-4 0 0,-5 1 0,1 6 0,1 3 0,-2 3 0,5 4 0,-9 9 0,1 12 0,1 8 0,1 17 0,14 1 0,4-1 0,13-6 0,6-14 0,4-9 0,4-8 0,-7-7 0,-1-3 0,-6-2 0,-3 1 0,0 5 0,2 4 0,-3 7 0,1 6 0,-3 12 0,0 12 0,-5 5 0,-7 21 0,-1-13 0,-12 15 0,4-26 0,1-11 0,3-18 0,7-13 0,2-4 0,1-6 0,1-4 0,-1-15 0,3-9 0,8-28 0,14-16 0,11-6 0,-5 34 0,3 2 0,23-24 0,1 11 0,-9 20 0,-11 15 0,-4 9 0,9 2 0,2 2 0,-5 2 0,4-1 0,-9-5 0,-4 0 0,0-6 0,-13 1 0,-3 1 0,-5-1 0,-4 0 0,-6 1 0,-3 2 0,-6 0 0,-2 4 0,-1 2 0,-1 5 0,1 1 0,-3 4 0,3 1 0,-1 5 0,1 3 0,-3 7 0,1 4 0,-1 9 0,3 4 0,2 14 0,7 1 0,3 2 0,8-3 0,5-8 0,3-9 0,6-6 0,-5-11 0,4-4 0,-2-6 0,-2-1 0,2-3 0,-6-2 0,8-6 0,-4 0 0,5-2 0,5-2 0,5 0 0,-4 3 0,2 2 0,-14 5 0,-3 2 0,-3 0 0,-2 0 0,2 1 0,-3-1 0,1 1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22.2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70 24575,'50'0'0,"10"-2"0,34-4 0,-3-5 0,-16-4 0,-9-1 0,-20 6 0,-21 3 0,-13 5 0,-11 2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37.51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24 103 24575,'-3'-11'0,"-5"-3"0,-7 0 0,-5-1 0,-8-1 0,0 6 0,-16-1 0,-5 6 0,-9 0 0,-4 3 0,13 7 0,7-1 0,10 8 0,9-1 0,7 0 0,1 1 0,6-2 0,-2 6 0,4 1 0,2 2 0,9 6 0,6-2 0,5 1 0,4-5 0,-2-6 0,4-1 0,8 1 0,10 3 0,20 9 0,8 5 0,1 1 0,-6 0 0,-24-8 0,-12-5 0,-15-7 0,-7-3 0,-3-2 0,-1 3 0,-1 1 0,-1 3 0,-2-1 0,-2-1 0,-4 1 0,0-3 0,-6 2 0,-1-2 0,-1 0 0,-3-1 0,1-3 0,0-1 0,0-2 0,3-1 0,3 0 0,3-1 0,4 0 0,2 0 0,-1-1 0,3 0 0,-1-1 0,1 1 0,1-1 0,0 2 0,0-1 0,0 0 0,0 0 0,0-1 0,0 1 0,2 0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41.03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14 233 24575,'-25'1'0,"0"0"0,-1-1 0,3 1 0,5 0 0,4 1 0,3-1 0,-2 0 0,-3-2 0,0-1 0,-6-3 0,4 0 0,0 1 0,7 1 0,3 1 0,3 0 0,0 0 0,0-2 0,-3-2 0,1-2 0,0 0 0,2 1 0,2 0 0,0 0 0,2-2 0,0-2 0,2-3 0,1 0 0,0 0 0,2 1 0,0 3 0,2 0 0,3 0 0,2 1 0,6-4 0,1-1 0,-2 3 0,-3 1 0,-8 7 0,1 1 0,-1 1 0,3 1 0,-2 0 0,-2 0 0,1 1 0,-3-1 0,3 1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41.92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7 1 24575,'-12'10'0,"0"2"0,1 0 0,1-1 0,3-3 0,3-4 0,4-4 0,1-3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42.3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21'14'0,"-3"-1"0,0 2 0,-6-4 0,-6-4 0,-1-2 0,-2-3 0,2-1 0,-1 0 0,-1-1 0,-1 0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44.00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85 45 24575,'-27'-9'0,"-16"-4"0,4 5 0,-5-2 0,13 6 0,12 3 0,4 1 0,3 0 0,2 0 0,-3 1 0,-1 1 0,-3 2 0,0 4 0,1 0 0,-4 5 0,1 0 0,-1 4 0,1 2 0,3 0 0,-1 5 0,-2 3 0,4-2 0,3 5 0,5-5 0,4 0 0,2-5 0,2-4 0,0-6 0,2-3 0,1-1 0,9-1 0,5 4 0,9 1 0,7 0 0,-4-2 0,-3-1 0,-11-1 0,-2 1 0,-3 0 0,7 4 0,-2 2 0,5 2 0,-8-2 0,-1 1 0,-4-2 0,-4 0 0,-1 2 0,-2 2 0,-1 0 0,0 4 0,-4 10 0,-1-8 0,-5 8 0,1-13 0,0-4 0,-3-3 0,0-2 0,-4-1 0,1-1 0,0-2 0,1-1 0,1 0 0,2-1 0,2-2 0,0 0 0,1 0 0,-1-1 0,1 1 0,1-2 0,2 2 0,2-2 0,1 2 0,2-1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44.4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4 0 24575,'-5'10'0,"-4"3"0,-1 4 0,-2 1 0,3 0 0,0-2 0,2-2 0,1-3 0,3-5 0,1-2 0,1-3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45.1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1'10'0,"-1"-3"0,4-2 0,-2-2 0,5 0 0,-6-1 0,-1 0 0,-5-1 0,-3 0 0,5 2 0,4-1 0,3 3 0,1-2 0,-6-1 0,-5-1 0,-3-1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46.05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32 11 24575,'-5'-2'0,"-1"1"0,0-1 0,-4 0 0,0 0 0,-3 1 0,1 0 0,-1 1 0,-4 2 0,-1 3 0,-4 5 0,-5 6 0,3 3 0,-5 5 0,4-3 0,4 0 0,-1 5 0,6 1 0,1 2 0,4 3 0,6 3 0,2-9 0,2 2 0,3-10 0,3-3 0,5 3 0,8 0 0,6-2 0,7-2 0,8-5 0,-7-6 0,-3-2 0,-14-1 0,-7 0 0,-4 0 0,-3 0 0,0-1 0,0 0 0,2-1 0,0-1 0,3 1 0,3-2 0,4 1 0,11-3 0,2 3 0,-7 0 0,-5 3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46.4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5 0 24575,'-7'12'0,"-4"0"0,1 4 0,-6 4 0,3 1 0,0 0 0,2 0 0,4-5 0,3-4 0,1-6 0,6-7 0,0-3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1.7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2 0 24575,'-1'5'0,"0"-1"0,-1 1 0,-3 4 0,0 2 0,-2 3 0,2-2 0,-1-1 0,1-2 0,-2 0 0,3-1 0,-1 0 0,2-2 0,0-1 0,1-1 0,1-2 0,5-8 0,-3 5 0,3-5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47.5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65 207 24575,'-7'-20'0,"-2"0"0,-5-3 0,-2 2 0,-2 2 0,0 1 0,2 5 0,-3-2 0,2 1 0,-3 1 0,1 1 0,3 4 0,2 3 0,4 2 0,0 1 0,1 2 0,-1 1 0,2 4 0,-6 7 0,2 13 0,-9 8 0,-7 22 0,3-5 0,-5 16 0,11-15 0,5-1 0,6-4 0,5 4 0,2 3 0,3 19 0,-1-12 0,3 16 0,2-9 0,1-1 0,3 8 0,-1-1 0,1-2 0,-1 9 0,-6-12 0,0-1 0,-8 0 0,-7-7 0,-5-2 0,-7 4 0,5-13 0,-5 4 0,5-10 0,0-7 0,-1-5 0,6-13 0,0-3 0,5-7 0,4-10 0,5-20 0,1-19 0,1-24 0,-1-17 0,-4 6 0,3 25 0,-3 21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1:48.7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09 24575,'17'-8'0,"0"1"0,2 0 0,4 0 0,15-3 0,9 0 0,7-2 0,4 0 0,-14 4 0,-10 0 0,-13 4 0,-11 2 0,-4 1 0,3 1 0,0 0 0,6-1 0,0 1 0,-2-1 0,-1 0 0,-7 1 0,0-1 0,-3 1 0,0 0 0,2 0 0,3-1 0,3 1 0,4-2 0,-1 1 0,-1-1 0,-2 1 0,-5 0 0,-2 1 0,-1 0 0,1 0 0,-1 0 0,0 0 0,-1 0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2:27.67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2 24575,'41'0'0,"3"-1"0,-5-2 0,1-1 0,-12 0 0,-5 0 0,-5 1 0,-6 2 0,-7 0 0,-17 3 0,-3 1 0,-13 6 0,6-3 0,5 2 0,3-4 0,8-1 0,10-2 0,8 0 0,10-1 0,4 0 0,-2 0 0,-7 0 0,-7 0 0,-11 0 0,-5 0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2:42.7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6 24575,'11'0'0,"2"-1"0,-2 0 0,4-1 0,1 0 0,-1 0 0,1 0 0,-5 0 0,-1 1 0,0 1 0,2-1 0,2-1 0,2 1 0,0-1 0,-5 1 0,-1 0 0,-5 1 0,3-1 0,4 1 0,7-1 0,3 0 0,-3 0 0,-6 0 0,-8 1 0,-4 0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2:43.4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0 24575,'18'-2'0,"1"-1"0,8-2 0,-3 1 0,-2 0 0,-9 1 0,-6 2 0,-5 0 0,1 1 0,3-1 0,1 0 0,2 0 0,-1-1 0,-1 2 0,-1-1 0,-2 1 0,-2 0 0,-1 0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2:44.97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70 37 24575,'-34'-12'0,"-5"2"0,-2 0 0,-1 6 0,9 3 0,5 2 0,-1 2 0,13-1 0,-4 2 0,5 1 0,-2 2 0,-3 8 0,6-2 0,1 6 0,8 2 0,2-1 0,2 8 0,1-2 0,0 0 0,3 4 0,4-4 0,22 21 0,6-8 0,12 8 0,-4-13 0,-16-9 0,1 0 0,-13-6 0,0-1 0,-4-3 0,-3 0 0,0-1 0,-3-1 0,-2-3 0,0 3 0,-3-1 0,0 1 0,-2 2 0,-3-2 0,-2 0 0,-5 1 0,1-4 0,-4 1 0,-3-4 0,-2-2 0,-6 3 0,3-6 0,2 3 0,2-4 0,7 0 0,0-1 0,3 0 0,-1-1 0,2 0 0,-1-2 0,2-1 0,0-3 0,1-3 0,1-13 0,1 2 0,2-12 0,2 7 0,0 1 0,1 1 0,0 9 0,1 4 0,1 7 0,1 2 0,6-3 0,5 0 0,5-5 0,3 0 0,-4 0 0,-1 2 0,-4 0 0,0 4 0,-1 0 0,-3 1 0,-2 2 0,-6 0 0,-1 1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2:45.9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61 24575,'8'3'0,"1"-1"0,11-1 0,16-1 0,26 2 0,2-1 0,9 0 0,8 0 0,10 0-1115,-12 0 1,10 0-1,5-1 1,-1 0 1114,5-2 0,3-1 0,0 0 0,-1 0 0,-2 0 0,0 1 0,-1 0 0,-3-2-236,-11-1 1,0-1 0,-6 0-1,-9 0 236,5 0 0,-13-2 0,1-3 0,-39 7 0,-18 3 0,-5 1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2:46.72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3 24575,'13'0'0,"17"-1"0,8-2 0,29-4 0,4-2 0,1-3 0,3 4 0,-16 2 0,1 2 0,-11 4 0,-17-2 0,-12 2 0,-26 2 0,-30 14 0,17-9 0,-14 9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2:47.3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86 24575,'13'0'0,"15"0"0,14-1 0,32-3 0,23-3 0,-43 2 0,2-2 0,12-1 0,-2-1 0,29-8 0,-13 3 0,-49 6 0,-23 5 0,-23 3 0,-18-1 0,11 1 0,-3-2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2:48.14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8'44'0,"-1"8"0,-5 6 0,0 5 0,-1-17 0,0-6 0,0-11 0,0-10 0,1-3 0,1-2 0,-1-1 0,1 1 0,-1-3 0,-1 0 0,0 0 0,1 2 0,0 4 0,4 14 0,0 0 0,6 13 0,-2-8 0,-2-7 0,-3-8 0,-3-25 0,-1-10 0,-1-1 0,0 1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2.8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0 110 24575,'15'-18'0,"4"-1"0,1-1 0,2 1 0,-8 8 0,-3 1 0,-3 5 0,-4 0 0,0 3 0,-7 7 0,-6 20 0,-8 28 0,-2 18 0,8-21 0,0 3 0,2 1 0,1 1 0,-1 1 0,2 1 0,-1 5 0,2 0 0,1-9 0,1-3 0,-4 38 0,2-21 0,1-32 0,-1-11 0,2-14 0,0-10 0,2-13 0,-3-18 0,1-11 0,0 13 0,2 5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2:48.9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9'14'0,"4"16"0,0 14 0,2 31 0,-6-6 0,1 23 0,-8-13 0,1-1 0,-3-5 0,0-24 0,0-11 0,0-17 0,0-13 0,-1-4 0,-1-4 0,-3-3 0,2 1 0,0 0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3:14.0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87 19 24575,'-21'-4'0,"-12"-1"0,-18 1 0,-5 0 0,9 2 0,10 5 0,17 1 0,-3 3 0,1 2 0,2 0 0,2 5 0,4 0 0,4 0 0,2 2 0,4-5 0,2 0 0,1-3 0,1-2 0,1 2 0,2-1 0,5 4 0,5 3 0,5 1 0,14 9 0,0-2 0,6 4 0,1 2 0,0 2 0,-4 2 0,0 3 0,-9-3 0,-7-8 0,-4-3 0,-8-11 0,-4-1 0,-1-5 0,-2 0 0,-2-1 0,-5 4 0,-5 3 0,-1 0 0,-4 2 0,4-5 0,4 0 0,4-4 0,-1-3 0,-5 0 0,-11 0 0,-14 2 0,-1-1 0,-10 2 0,14-1 0,0 0 0,11-1 0,8-1 0,5 0 0,4 0 0,3-1 0,1 0 0,1 0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3:15.3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80 24575,'25'-11'0,"11"0"0,9-2 0,22-1 0,-10 3 0,-1 1 0,-20 4 0,-19 3 0,-8 3 0,-8 1 0,-1 4 0,0-2 0,0 1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3:16.02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2 24575,'23'-2'0,"14"-1"0,12-5 0,3-1 0,-9-1 0,-14 2 0,-3 3 0,-11 1 0,-5 2 0,-3 1 0,-5 1 0,-1 0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3:28.0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1 24575,'8'-1'0,"3"0"0,7-1 0,1 1 0,4-1 0,-6 1 0,-3 0 0,-7 1 0,-1 0 0,1 0 0,-1 0 0,1-1 0,0 1 0,-2-1 0,1 1 0,0 0 0,-1 0 0,2 0 0,0 0 0,2 0 0,1 0 0,-1 0 0,-1 0 0,-4 0 0,-1 0 0,1 0 0,0 0 0,3 0 0,1 0 0,1 0 0,0 0 0,-2 0 0,-2 0 0,-2 0 0,-1 0 0,-1 0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3:29.6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26 0 24575,'-23'19'0,"-2"4"0,-2 5 0,-4 3 0,4-2 0,1-2 0,1 1 0,8-6 0,2-4 0,8-5 0,5-6 0,3-2 0,6 1 0,8-2 0,17 0 0,26-3 0,11-4 0,25 0 0,-43-1 0,-1 1 0,34-4 0,0-1 0,-45 2 0,-15-1 0,-22 4 0,-3 2 0,-4 0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3:30.16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7'30'0,"-1"0"0,-1 15 0,0 3 0,1 5 0,1 12 0,-1-11 0,0-2 0,-4-18 0,-1-15 0,0-10 0,-1-6 0,0-2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3:31.57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5 24575,'5'2'0,"2"-1"0,2 1 0,1-2 0,20 1 0,4-1 0,39 0 0,2 0 0,-16 0 0,5 0-497,9 0 0,4 0 497,8-1 0,8-2-813,-2 2 1,8 1 0,-3-2 812,-17-1 0,-1 0 0,4 1 0,2 0 0,6 0 0,0 1 0,-3 0 0,10-1 0,-3-1 0,-2 1 0,-7 0 0,-2 1 0,-3-1-101,-9 1 1,-2-1 0,-8 1 100,-6 0 0,-8 0 0,18-1 0,-33 2 854,-22 0-854,-6 0 629,-2 0 0,-1 0 0,0 0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3:33.5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'26'0,"-1"5"0,-1 2 0,3 5 0,-3 0 0,3-5 0,-1 0 0,-1-7 0,2-4 0,-4 0 0,3-3 0,-2 0 0,1 2 0,1-6 0,0 3 0,-1-8 0,-1-3 0,-1-5 0,4-9 0,-4 4 0,4-5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3:34.37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3'16'0,"2"3"0,0 7 0,0-4 0,-1-2 0,-1-4 0,-1-2 0,0 2 0,0-2 0,-1-3 0,0-1 0,1-7 0,12-6 0,10-2 0,19-2 0,-2 1 0,-5 4 0,-10 7 0,-10 2 0,2 9 0,5 11 0,3 6 0,5 5 0,-10-8 0,-8-8 0,-8-7 0,-6-6 0,-4 1 0,-5-2 0,-3 1 0,-8-2 0,0-1 0,-1 0 0,1-4 0,8 0 0,2-1 0,-1-1 0,1 1 0,-5-1 0,1 0 0,0-1 0,-1-1 0,4-1 0,-1-2 0,8 2 0,-1 1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3.2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8'2'0,"1"1"0,7 1 0,-7 0 0,-8-2 0,-5-1 0,-2-1 0,2 0 0,-3 0 0,0 0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3:35.03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2 24575,'88'-16'0,"-13"-1"0,12-3 0,-28 3 0,-20 5 0,-17 5 0,-15 5 0,-5 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3.8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0 24575,'-3'41'0,"1"3"0,1 30 0,8-5 0,1-6 0,9-15 0,-2-27 0,0-8 0,2-10 0,3-10 0,7-5 0,10-11 0,-1-5 0,4-8 0,-9 0 0,-7 4 0,-11-9 0,-9 21 0,-5-6 0,-2 17 0,-2 2 0,-1 1 0,0 2 0,-2 1 0,1 1 0,0 1 0,1 0 0,0 2 0,0 0 0,0 0 0,1 0 0,0 0 0,0 0 0,1-1 0,1 1 0,0-1 0,2 0 0,0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19.2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76 667 24575,'7'-3'0,"1"2"0,5-1 0,3 1 0,2 0 0,8 0 0,34 1 0,-7 1 0,2 0 0,40 0 0,-41 0 0,-5 1 0,-1-1 0,-10 0 0,-2 1 0,8 0 0,0-1 0,8 2 0,14-1 0,0 3 0,33 3 0,-37-3 0,-1 1 0,-6-2 0,-2 0 0,4 2 0,-6-2 0,-3-3 0,-17 2 0,-18-3 0,-3 0 0,5 1 0,17 0 0,10 0 0,13 0 0,13 1 0,3-2 0,2 1 0,-2 0 0,-14 1 0,1 0 0,2 1 0,11 2 0,-9-1 0,10 1-303,-2 1 1,5 0 0,-6-1 302,-5 0 0,3 0-592,25-1 0,14 0 0,-9-2 592,-10-2 0,1-2 0,-16 2 0,7 0 0,1 0 0,-8 0 0,28-1 0,-7 1-19,-10 0 0,-9 2 19,-1 4 0,-7-1 0,28-1 822,-14-2-822,-2-2 1855,-4 0-1855,-11 0 44,6 2-44,23 2 0,-37-2 0,2 0 0,4 1 0,4-1-657,21-1 1,5 0 656,1 0 0,2 0 0,3-1 0,2 0 0,-29-1 0,2 0 0,-4 1 0,13 0 0,0 1 0,15 1 0,0 2 0,-12-1 0,-1 0-387,-1 1 0,-1 0 387,2-2 0,-1-1 0,-9-1 0,-2-1 0,-2 0 0,0 0 0,-4-1 0,-3-1 0,29 0 0,-14-1 0,-16 3 1260,-7 1-1260,-3-1 827,11-1-827,-6 0 0,24-1 0,8-2 0,11 2 0,-41-1 0,0 0 0,-5 1 0,-1-1 0,-1 0 0,0 0 0,42-3 0,-19 1 0,-19 1 0,-17 1 0,-22 1 0,-6 1 0,-2 0 0,-1-1 0,4-3 0,4-4 0,3-3 0,4-4 0,-2 1 0,-2-2 0,-4 1 0,-5-1 0,-2-2 0,-1-6 0,1 0 0,-2-2 0,1-1 0,-3 2 0,-1-13 0,-2-4 0,-4-2 0,-4-2 0,0 17 0,0 6 0,3 11 0,1 5 0,-5 0 0,-3-2 0,-13-3 0,-10-3 0,-18-3 0,6 3 0,-3 3 0,9 2 0,5 3 0,-12-1 0,-12-2 0,-13 3 0,17 2 0,-6 0 0,-8 0 0,-2 1 0,6 2 0,1 0 0,-1 0 0,4 1 0,-6 3 0,16 0 0,4 0 0,7 0 0,-20 0 0,-3 0 0,-2 0 0,-17 0 0,-4 0 0,38 0 0,-4 0 0,-20-1 0,-6 0-1005,-14 0 1,-6 0 1004,20-1 0,-3 1 0,-5-1-822,2 1 1,-6 0 0,-2-1 0,3 1 821,6 1 0,1-1 0,0 0 0,-1 1 0,-2-1 0,-1 0 0,0 1 0,1-1-390,7 1 0,0-1 1,2 1-1,5-1 390,1 1 0,4 0 0,0 0-169,-5-2 1,-1 0 0,6 0 168,-6 2 0,7 0 713,10-3 1,4 1-714,-37 2 3147,16-1-3147,0 1 2024,-15 2-2024,-2 0 0,-7 3 0,32-3 0,-6-1-554,-21 0 1,-6 0 553,24 0 0,-3 0 0,-5 1-913,-1-2 0,-6 1 0,-3 0 1,0-1 912,-1 1 0,-1 1 0,-1-1 0,1 0 0,-1 1 0,-1 0 0,1 0 0,0-1-465,0 1 1,-2-1-1,3 1 1,7-1 464,6 1 0,6-1 0,0 0-121,0 0 0,0 0 1,8 0 120,8-1 0,6 0 1277,-31 0-1277,40 0 3422,18 0-3422,-3 0 2473,-12 0-2473,-9 0 566,-14 0-566,-16 0 0,6 0 0,24-1 0,-5 2 0,-13-1 0,-3 1-420,-2 0 0,-2-1 420,-16 1 0,0-1 0,11 1 0,2 0 0,9-1 0,3 0 0,6 2 0,5 1 0,-14-1 0,28 2 0,22-1 0,12-1 0,3-1 840,0 0-840,0 2 0,-3 1 0,-3 5 0,1 3 0,0 11 0,4 6 0,2 4 0,5 2 0,1-5 0,2-6 0,3 2 0,11 2 0,14 9 0,40 22 0,-21-23 0,2-1 0,4 1 0,1-1 0,8 0 0,-4-3 0,19 7 0,-13-7 0,-37-17 0,-14-3 0,-8-6 0,-1-3 0,-3-2 0,1 1 0,-5-2 0,-1 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4.7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'22'0,"8"23"0,3 28 0,6 19 0,-8-36 0,-2 0 0,4 40 0,-4-14 0,-9-20 0,-3-26 0,-1-13 0,-2-10 0,1-7 0,1-2 0,0-1 0,8-9 0,5-6 0,9-15 0,-2-3 0,5-7 0,-3 6 0,-2 6 0,5 8 0,-8 9 0,4 4 0,-5 5 0,-4 2 0,-3 4 0,-3 3 0,-2 5 0,3 8 0,4 5 0,-1 1 0,0 0 0,-5-13 0,-3-3 0,-1-7 0,-4-2 0,0 0 0,-2 1 0,-1-1 0,-2 0 0,-1 0 0,-1-1 0,2-1 0,3-2 0,1 0 0,1 0 0,-1-1 0,1-2 0,1 2 0,2-1 0,1 2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5.1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6 0 24575,'-4'6'0,"-1"0"0,-1 3 0,-5 4 0,-2 4 0,1-1 0,0 0 0,5-6 0,1-2 0,8-7 0,2-4 0,5-8 0,-3 6 0,-1-2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5.4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1'6'0,"-21"-4"0,17 2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5.6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3'0'0,"-12"0"0,1 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5.8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6'0'0,"-11"0"0,7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6.4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4 1 24575,'-9'7'0,"-1"2"0,-6 6 0,0 3 0,1 1 0,1 0 0,5-8 0,3-3 0,4-4 0,0-3 0,1 1 0,0-1 0,0 1 0,0-1 0,1 0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7.9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7 181 24575,'-19'66'0,"4"-13"0,3-3 0,7-22 0,2-11 0,3-10 0,-1-4 0,0 1 0,-1 3 0,-1 3 0,1 2 0,0-1 0,1-2 0,1-5 0,-1-5 0,2-15 0,2-9 0,6-26 0,7-10 0,-2 0 0,3 0 0,-8 21 0,0 8 0,-3 10 0,2 7 0,0 3 0,5-2 0,1 3 0,7-4 0,-1 4 0,-2 3 0,2 4 0,-2 3 0,4 3 0,1 1 0,-4 5 0,-3 1 0,-6 4 0,-6-1 0,-1 1 0,-4 1 0,-3 2 0,-5 3 0,-6 2 0,-3-3 0,-3 1 0,2-9 0,1-1 0,2-4 0,6-2 0,4 0 0,2-3 0,3 2 0,-2 3 0,3 6 0,-2 4 0,5 7 0,7 3 0,4 1 0,8-3 0,-1-5 0,-2-5 0,-2-3 0,-6-5 0,-3-2 0,-2-5 0,6-6 0,20-10 0,3-1 0,-3 4 0,-14 7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9.1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4 70 24575,'-10'-20'0,"-2"2"0,-1 3 0,3 5 0,1 5 0,6 4 0,0 1 0,0 0 0,-3 4 0,-8 9 0,-5 18 0,-7 12-6784,-3 22 6784,7-3 0,5-1 0,9-11 0,9-17 0,7-5 0,6-10 0,5-7 6784,2-7-6784,1-10 0,-3-5 0,4-13 0,-3-4 0,1-5 0,0-8 0,2 2 0,5-7 0,0 10 0,-8 10 0,-10 17 0,-10 19 0,-4 12 0,-1 9 0,-1 4 0,0-6 0,1-5 0,3-7 0,1-8 0,2-3 0,-1-4 0,3-1 0,0 1 0,2-2 0,-3 0 0,2-2 0,-1-5 0,-1-8 0,-1-6 0,-2-9 0,-1 3 0,1 2 0,1 12 0,1 8 0,1 3 0,4 2 0,3-1 0,16-1 0,9 0 0,12-3 0,9 1 0,-9 0 0,8 0 0,-20 3 0,-7 0 0,-15 1 0,-8 0 0,-3-1 0,-6-2 0,-1-1 0,-6-4 0,-7-5 0,-1-2 0,-4-2 0,12 7 0,4 4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9.5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32'0,"0"-1"0,0 11 0,1-3 0,2 1 0,0-4 0,0-11 0,1-2 0,-2-8 0,0-4 0,-1-4 0,0-3 0,-1 0 0,1 1 0,0-1 0,0 3 0,2-1 0,-2-2 0,-1 0 0,2-2 0,-1 0 0,2 0 0,0-2 0,5-3 0,10-9 0,-8 6 0,5-5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9.8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6'0,"0"2"0,3 2 0,3 4 0,0 0 0,3 1 0,-4-6 0,-2-3 0,-1-4 0,-2-12 0,-2-13 0,1 8 0,-1-5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20.9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4 1367 24575,'-11'-15'0,"-4"-16"0,-1-12 0,-9-36 0,9 32 0,-1-1 0,-1-4 0,-1-1 0,-2-7 0,1 1 0,3 9 0,2 2 0,-13-45 0,6 11 0,3 17 0,4 7 0,3 0 0,6 12 0,3 3 0,1 6 0,2 16 0,0 1 0,0 4 0,0 4 0,0-6 0,0 2 0,0-3 0,0 1 0,1 7 0,-1 3 0,2 2 0,-1 0 0,0-10 0,0-2 0,0-3 0,0 1 0,0 4 0,0 1 0,-1 4 0,0 5 0,0 1 0,-1 4 0,-14 5 0,-12 5 0,-7 3 0,-11 7 0,8 1 0,-1 2 0,2 0 0,7-5 0,9-5 0,5-5 0,8-4 0,5-3 0,6-5 0,6-2 0,6-5 0,-6 4 0,-1 2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50.1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9'13'0,"1"0"0,13 3 0,-8-4 0,0-5 0,-15-3 0,-7-4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51.3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6 24575,'1'16'0,"4"7"0,0 4 0,2 3 0,0-4 0,-3-5 0,-1-4 0,1 2 0,-2-4 0,2 1 0,-2-6 0,0-5 0,-1-6 0,8-13 0,6-8 0,16-15 0,-3 7 0,0 5 0,-15 14 0,-7 6 0,-3 6 0,2 4 0,3 5 0,4 2 0,2 2 0,0-5 0,7 3 0,8-5 0,14-1 0,32-5 0,5-10 0,1-7 0,-21-6 0,-32-2 0,-15 1 0,-12-5 0,-12-7 0,-4-1 0,-9 0 0,6 13 0,4 8 0,7 11 0,4 3 0,-2 11 0,0 6 0,-1 16 0,1 2 0,3 0 0,2 0 0,4-9 0,3 2 0,5-7 0,0-5 0,-1-5 0,-2-5 0,-3-1 0,0 4 0,1 6 0,4 12 0,3 21 0,0 15 0,-5 5 0,-4 13 0,-10-19 0,-8 9 0,-10-5 0,-3-4 0,-10 10 0,6-19 0,2-10 0,10-20 0,7-15 0,5-5 0,-2-4 0,1-1 0,-6-7 0,-1-7 0,-4-14 0,3-31 0,11-23 0,7 34 0,3 0 0,3-1 0,2 2 0,11-19 0,-5 22 0,-8 26 0,-5 15 0,-3 2 0,0 4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52.0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8'9'0,"2"3"0,11 11 0,2 6 0,0 8 0,-6 5 0,-9 0 0,-8-8 0,-6-6 0,-6-8 0,-4-4 0,-6 6 0,-6 2 0,0 3 0,-4 4 0,7-11 0,2 0 0,3-8 0,3-3 0,-2 1 0,3-3 0,1-1 0,2-1 0,2-4 0,0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1:17.963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28 16383,'94'0'0,"1"0"0,-23 0 0,3 0 0,-6-2 0,2-1 0,-6 0 0,4 0 0,-2-1 0,22-3 0,-2 0 0,-9-1 0,-1 0 0,-6 2 0,-4 1 0,28-4 0,-20 4 0,-27 1 0,-18 3 0,-9-1 0,9 1 0,7-3 0,25-2 0,10-2 0,4 0 0,11 0 0,-21 6 0,-9 0 0,-8 4 0,-9 0 0,-8 1 0,-3-2 0,-12 0 0,-5-1 0,0 1 0,-3-1 0,6 1 0,2-1 0,5 1 0,-1 0 0,-6 0 0,1 1 0,1 0 0,14 2 0,6-1 0,38 1 0,-28-1 0,21 1 0,-36 0 0,-5 0 0,-4-1 0,-3-1 0,-1-1 0,1 1 0,0-1 0,5 0 0,2-1 0,0 0 0,3 0 0,-8 0 0,2 0 0,-1 0 0,1 0 0,2 1 0,3 0 0,-3 1 0,8 0 0,0-2 0,5 1 0,12-1 0,4 0 0,8 0 0,28 0 0,-2 1 0,-29 1 0,2 0 0,-10 0 0,-1 0 0,35 3 0,-11 0 0,-26-1 0,-6-1 0,-7-1 0,-16-1 0,-5-1 0,0 1 0,-2-1 0,12 0 0,18 0 0,20-2 0,-6-2 0,8-2 0,23-3 0,5 0 0,-28 2 0,1 1 0,5-1 0,18-1 0,6 0 0,-2 0 0,-5 3 0,-2 1 0,1 0 0,1 0 0,-1 0 0,2 1 0,2 1 0,0 0 0,-4 1 0,14 2 0,-3 0 0,-26 0 0,2-1 0,-3 1 0,22 1 0,-5 0 0,-8-1 0,-3 0 0,-8-1 0,-6 1 0,18 2 0,-25 1 0,-14 0 0,-14 0 0,9-2 0,9-1 0,8-2 0,29-2 0,0-1 0,1 1 0,-4 3 0,-16 1 0,-3 4 0,8 0 0,7 3 0,6-3 0,13-1 0,-21-2 0,0-1 0,-13 3 0,-5 1 0,8 4 0,5 1 0,8-1 0,16 0 0,-15-3 0,-5-3 0,-14-1 0,-17-2 0,10 2 0,-5-1 0,3 0 0,7 1 0,-11-2 0,-5 0 0,-8 0 0,-9 0 0,-3 0 0,4 0 0,0 0 0,17 0 0,6 1 0,5-1 0,5 1 0,-9-1 0,-4 0 0,-5 1 0,-3 0 0,-3 3 0,10 1 0,21 1 0,-4-2 0,13-1 0,-23-3 0,-12 0 0,-4 2 0,-1 1 0,0 0 0,-1 2 0,-2-3 0,-12 0 0,-7-1 0,-6-1 0,-2 0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1:25.5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33 24575,'-2'28'0,"-2"4"0,-3 6 0,0-1 0,1 4 0,4-2 0,1 3 0,1 3 0,-1-8 0,1-3 0,-1-8 0,1-6 0,0-4 0,0-7 0,0-3 0,0-6 0,1-12 0,2-11 0,4-19 0,0-4 0,6-14 0,1 1 0,1 1 0,-1-1 0,-3 16 0,-1 6 0,-4 13 0,-2 11 0,-1 7 0,3 11 0,4 9 0,6 11 0,1 4 0,4 7 0,-3-3 0,0 3 0,1 1 0,-1-3 0,4 7 0,0-5 0,-4-4 0,-5-9 0,-7-13 0,-3-5 0,-2-2 0,0-1 0,0-1 0,0-1 0,3 0 0,5-7 0,3-5 0,11-14 0,1-7 0,5-6 0,7-11 0,-3 3 0,1 0 0,-5 6 0,-11 18 0,-7 14 0,-6 16 0,-2 15 0,1 5 0,-2 3 0,2 4 0,2 9 0,4 0 0,4 4 0,0-13 0,-1-9 0,-5-11 0,-3-10 0,-1-1 0,6-4 0,3-4 0,13-5 0,-3-2 0,1-5 0,-7 1 0,-7 1 0,-4 1 0,-1 0 0,0-1 0,6-7 0,1 4 0,0 1 0,-4 9 0,-6 8 0,-1 0 0,-1 3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1:26.2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 137 24575,'0'16'0,"0"3"0,1 2 0,3 5 0,6 4 0,5-1 0,2-5 0,8-3 0,5-13 0,-1-2 0,5-14 0,-13-3 0,0-9 0,-7-6 0,-4 0 0,0-8 0,-4 3 0,-2-1 0,-5-1 0,-9 2 0,-5 3 0,-11 3 0,0 9 0,-8 6 0,10 6 0,0 3 0,9 1 0,3 2 0,0 2 0,0 3 0,-2 3 0,1-1 0,-2 4 0,4-1 0,2-3 0,4 0 0,5-4 0,2 1 0,2 0 0,5 1 0,3 0 0,10-1 0,-10-3 0,2 0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1:27.9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5 483 24575,'0'-7'0,"0"-3"0,0-1 0,-3-4 0,-1 2 0,-4 1 0,2 2 0,0 5 0,0 4 0,-4 6 0,-3 4 0,-11 9 0,2 2 0,-3 7 0,7 1 0,7-1 0,5 1 0,4-9 0,1-3 0,3-7 0,-1-4 0,4-1 0,3-2 0,7-1 0,19-2 0,8-10 0,9-6 0,0-13 0,-15-3 0,-5-5 0,-13-8 0,-4-4 0,-6-1 0,-1-4 0,-4 14 0,0-1 0,0 7 0,0 4 0,1-4 0,-2 7 0,0-1 0,-2 8 0,0 8 0,0 5 0,0 6 0,-1 17 0,-1 7 0,1 16 0,0 11 0,1 3 0,3 1 0,4 2 0,3-12 0,4 0 0,5 4 0,3-4 0,9 8 0,2-13 0,3-5 0,6-7 0,-1-8 0,-1-6 0,-2-5 0,-13-5 0,0-2 0,-6-5 0,3-3 0,4-12 0,2-4 0,-1-5 0,-1 0 0,-8 7 0,-3 2 0,-6 3 0,-4 3 0,-5-4 0,-6 3 0,-4-2 0,-7 4 0,4 4 0,1 6 0,2 1 0,0 2 0,0-1 0,-5 1 0,1 1 0,-4 1 0,2 2 0,1 3 0,4 0 0,1 4 0,1 2 0,-3 9 0,4 5 0,0 10 0,7-5 0,4 3 0,2-13 0,3-3 0,1-8 0,2-3 0,1-1 0,8 1 0,28 4 0,9 1 0,27 1 0,-16-7 0,-7-5 0,-28-2 0,-12 0 0,-16 0 0,-4-1 0,1 0 0,-2-2 0,1-1 0,-4-2 0,-2-2 0,-2 0 0,-4-2 0,3 1 0,0-4 0,4 6 0,3 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1: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39 24575,'16'-8'0,"11"-3"0,11-3 0,25-5 0,10-3 0,-1 0 0,-4-5 0,-27 7 0,-6-1 0,-14 3 0,-8 2 0,-5-1 0,-6 5 0,-1-3 0,0 1 0,-1 1 0,0-1 0,-3 1 0,-3 0 0,-6 0 0,-4 4 0,6 4 0,0 2 0,8 3 0,-1 0 0,-1 2 0,-5 3 0,-1 3 0,-4 8 0,-1 4 0,-1 6 0,-2 5 0,0 3 0,1 3 0,0 11 0,7 2 0,4 9 0,3 4 0,7-9 0,6 3 0,7-5 0,7-9 0,8 2 0,5-13 0,4 0 0,10-3 0,0-5 0,1-4 0,6-2 0,-11-7 0,7-3 0,-9-3 0,-1-2 0,-1-3 0,-7-4 0,-5 2 0,-4-5 0,-10 5 0,-4-2 0,-5 2 0,-4 1 0,-2-1 0,-3-1 0,-3-1 0,-14 1 0,11 1 0,-8 1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0:40.2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9 137 24575,'36'0'0,"-13"8"0,11-2 0,-14 13 0,-6-9 0,1 6 0,-7-9 0,3 1 0,-12-7 0,-1-2 0,-26-19 0,3 8 0,-16-14 0,-1 3 0,6 6 0,-24-25 0,36 29 0,-20-20 0,34 25 0,-5-4 0,7 8 0,4 4 0,4 4 0,9 3 0,-1 1 0,20 4 0,-4 5 0,19 2 0,-3 2 0,-8-8 0,28 11 0,-40-13 0,26 4 0,-34-11 0,1-1 0,-2-2 0,-4 2 0,4-3 0,-6 4 0,1 0 0,-6 0 0,0-1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0:44.9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21.4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1'14'0,"9"4"0,14 10 0,-1 1 0,-5-4 0,-7-2 0,-7-5 0,3 1 0,0-5 0,-8-5 0,-8-5 0,-8-3 0,-4-1 0,0 0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7:59.8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4'11'0,"-2"-3"0,-2 2 0,-5-4 0,0 0 0,-4-2 0,1-1 0,-2 2 0,1-1 0,0 1 0,-1 0 0,2 0 0,-2 0 0,1 1 0,-1 0 0,2 0 0,-2-2 0,1 0 0,-1-3 0,0 0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8:03.5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1 24575,'-2'34'0,"1"10"0,0 41 0,8 13 0,-3-4 0,5-3 0,-6-31 0,-2-5 0,-1-10 0,0-7 0,0-5 0,0-13 0,0-6 0,0-10 0,0-22 0,-1-9 0,1-28 0,-1-8 0,0-1 0,-2-6 0,0 17 0,0-7 0,2 7 0,2 6 0,-1 2 0,2 14 0,-1 10 0,5 17 0,9 26 0,11 14 0,4 11 0,7 8 0,-4-5 0,-2 0 0,-4-8 0,-9-15 0,-2-4 0,-6-10 0,-3-5 0,-2-2 0,-3-4 0,2 1 0,-2-1 0,3 0 0,0 0 0,3-3 0,0-2 0,5-4 0,-1-5 0,5-9 0,4-8 0,1-4 0,3-7 0,0-3 0,-6 2 0,1-3 0,-11 12 0,-2 2 0,-5 10 0,-1 6 0,-1 7 0,0 4 0,0 2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8:04.4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22 24575,'-4'12'0,"1"1"0,1 12 0,3 3 0,4 7 0,0-2 0,5-9 0,2-3 0,4-9 0,0-3 0,-1-5 0,-1-8 0,3-3 0,6-11 0,2 1 0,4-9 0,-3 3 0,-5 2 0,-6 1 0,-9 8 0,-2-1 0,-3 5 0,-1 1 0,0 2 0,-2 0 0,-2 0 0,-5-3 0,-3-2 0,-10-7 0,-2 0 0,-2-1 0,0 0 0,5 2 0,2 3 0,3 1 0,5 4 0,4 2 0,4 4 0,1 1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14.0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7 0 24575,'-3'16'0,"-3"6"0,-8 18 0,-3 7 0,-2 5 0,-2 18 0,2-7 0,-2 19 0,0-7 0,0-2 0,-6 9 0,-2-5 0,-5 7 0,-3 8 0,8-19 0,-1 9 0,8-25 0,4-4 0,3-14 0,4-10 0,3-7 0,1-8 0,4-7 0,0-4 0,-3-10 0,-2-2 0,-2-5 0,1-1 0,3 1 0,1-2 0,1-5 0,0 1 0,0-5 0,0 4 0,1 1 0,-1 3 0,2 7 0,0 2 0,2 5 0,8 23 0,1-1 0,10 23 0,2-8 0,-1 0 0,2 2 0,-2-2 0,-5-3 0,5 5 0,-7-12 0,5 4 0,-4-10 0,-2-5 0,-1-5 0,-5-7 0,4-5 0,1-5 0,3-6 0,12-7 0,7-5 0,8-1 0,11-9 0,-9 5 0,2-3 0,-13 7 0,-13 7 0,-6 7 0,-9 8 0,-3 3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16.7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0 1 24575,'-18'9'0,"-1"1"0,-3 0 0,-5 4 0,4-2 0,1-2 0,5-1 0,7-4 0,1 1 0,1-2 0,2 1 0,-1 1 0,0 0 0,-1-1 0,-1 0 0,2 0 0,1-2 0,3 0 0,2-2 0,3 0 0,8 4 0,5-1 0,3 1 0,-1 0 0,-2-3 0,2 2 0,0-1 0,0 0 0,2 1 0,-2-1 0,4 0 0,-3 0 0,-2-2 0,-3 0 0,-6-1 0,-1 0 0,-3 0 0,-1 0 0,4 0 0,2 0 0,2 0 0,5 0 0,-3 0 0,1 0 0,-5 0 0,-4 0 0,1 0 0,0 0 0,0 0 0,0 0 0,-3 0 0,-1 0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19.3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0 148 24575,'9'-13'0,"0"-3"0,-1-2 0,0-3 0,-5 3 0,1 0 0,-4 6 0,1 4 0,-1 2 0,-2 3 0,1-1 0,-2 2 0,-1 1 0,-1 0 0,-5 0 0,0 0 0,-4-1 0,0 1 0,4 0 0,0 1 0,7 0 0,-1 0 0,2 0 0,-2 1 0,0 1 0,-1 3 0,-1 0 0,2 2 0,1 0 0,1 5 0,1-1 0,1 4 0,1-3 0,1-3 0,2 1 0,2 2 0,3-1 0,5 6 0,2-2 0,-1 0 0,-2-2 0,-6-5 0,-1 1 0,-2-3 0,-2 2 0,2 1 0,-2 1 0,0 3 0,0 1 0,-1-1 0,-1-1 0,-2-3 0,-1-1 0,-5 4 0,3-3 0,-3 1 0,2-4 0,1-2 0,0-2 0,1-1 0,-2-1 0,-1 0 0,3 0 0,-1-1 0,4-1 0,-1-2 0,-1-3 0,1-2 0,0-3 0,2-2 0,0 1 0,1-4 0,4 1 0,2 0 0,5-2 0,0 4 0,1-1 0,-1 2 0,-2 3 0,1 1 0,1 3 0,12-3 0,7-1 0,3-2 0,1 1 0,-16 2 0,-5 3 0,-13 7 0,-3 4 0,-7 8 0,-1 6 0,1 4 0,0 2 0,3-4 0,2-2 0,2-6 0,1-4 0,2-5 0,1-2 0,6-6 0,3 0 0,5-5 0,2 0 0,-1-1 0,2-2 0,-3 2 0,-2 2 0,-5 0 0,-3 3 0,-2-1 0,-3 0 0,0 0 0,-2-4 0,1 1 0,-2-1 0,1 2 0,0 2 0,1 2 0,0 2 0,1 2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19.9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'25'0,"0"6"0,-3-3 0,0 9 0,0 8 0,1-9 0,-1 5 0,0-19 0,-2-4 0,1-6 0,-1 0 0,0-4 0,0-2 0,0-2 0,1-2 0,5-5 0,7-5 0,3-5 0,-3 3 0,-5 3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20.6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3 0 24575,'-13'2'0,"-6"2"0,-19 6 0,7 1 0,-2 1 0,17-3 0,9-5 0,2 0 0,3-1 0,-1 0 0,1-2 0,0 1 0,0-1 0,3 0 0,2 2 0,5 2 0,2-2 0,5 3 0,7 0 0,7-1 0,16 4 0,12 2 0,-14-2 0,-4 0 0,-28-12 0,-7 3 0,-4-6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21.9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5'11'0,"14"12"0,16 11 0,17 10 0,-22-14 0,4 1-338,4 3 0,2 0 338,4 1 0,0 0 0,2 1 0,-3-3 167,23 12-167,-2-3 0,-16-7 0,3 2 0,-22-12 0,2 0 0,-4-2 0,2-1 0,16 5 0,3-1 0,-8-6 0,-2-3 0,-2 0 0,-2-2 0,32 4 0,-37-7 509,-9-3-509,-23-4 0,-7-3 0,-16-6 0,-1-3 0,-7-6 0,5-1 0,-1-2 0,1-4 0,-1 2 0,-2-4 0,-1 1 0,2 2 0,0-1 0,5 3 0,1 4 0,4 1 0,0 6 0,2 1 0,4 7 0,5 8 0,9 11 0,3 3 0,8 11 0,-2-1 0,9 16 0,6 11 0,6 6 0,7 9 0,-11-14 0,-9-12 0,-17-17 0,-11-19 0,-7-7 0,-11-5 0,-8 0 0,-18 2 0,-9 2 0,-4 1 0,-7 2 0,11-5 0,8 0 0,14-3 0,11-2 0,3-2 0,-1-4 0,2-3 0,-3-3 0,4 2 0,0-1 0,2-2 0,1 3 0,2-4 0,1 4 0,0 3 0,1 2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22.7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8'22'0,"-20"-7"0,26 6 0,-41-12 0,-16-3 0,-15-4 0,-14 0 0,-8 2 0,-9 4 0,-9 5 0,-3 2 0,-1-1 0,4 0 0,6-4 0,5-1 0,7-3 0,15-5 0,12-4 0,-4 1 0,3-2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23.2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14 939 24575,'-71'1'0,"-1"-1"0,0 1 0,-32 0 0,11 2 0,2-1 0,17 2 0,32-4 0,10-2 0,2 1 0,-6-4 0,4 0 0,-5-4 0,-39-5 0,11-3 0,-12-1 0,27 1 0,28 7 0,1-1 0,5 1 0,0-2 0,1-1 0,1-1 0,-1-4 0,-2-4 0,0 0 0,0-3 0,0 2 0,2 0 0,1 4 0,0-1 0,7 6 0,0-4 0,3-1 0,1-6 0,0-6 0,1-2 0,-1 0 0,3-3 0,4 2 0,4 1 0,9-5 0,7 1 0,4-1 0,8-1 0,-7 11 0,5-1 0,-3 6 0,7 3 0,21 0 0,19 2 0,15 1 0,-40 9 0,-1 1 0,28-4 0,-17 4 0,-25 3 0,-15 4 0,2 1 0,14 5 0,6 2 0,12 5 0,-1 0 0,-15-1 0,-2 2 0,-12 2 0,3 6 0,5 9 0,-5 1 0,1 1 0,-6-1 0,-4-4 0,-5-2 0,-2 1 0,-6-3 0,6 12 0,-1 3 0,4-1 0,-5 0 0,-4-14 0,-5-4 0,-2-1 0,-2 1 0,0 6 0,-5 14 0,-1 8 0,-2 5 0,1-2 0,2-17 0,1-8 0,0-13 0,0-3 0,-3 0 0,1 0 0,-1 2 0,0 0 0,5-3 0,-1-1 0,2-3 0,1-4 0,-2 2 0,0-1 0,0 0 0,0 2 0,1 0 0,0 0 0,1 0 0,0-2 0,1-1 0,0-2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23.1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7 0 24575,'-14'9'0,"-2"2"0,-2 2 0,-2 3 0,-3 1 0,3 0 0,2-5 0,5-1 0,6-4 0,2-2 0,3-3 0,2-1 0,1-2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24.6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1 232 24575,'30'-21'0,"-4"-1"0,-8 4 0,-2-8 0,-7 9 0,-1-10 0,-5 8 0,0 0 0,-3 3 0,-4 4 0,-4 0 0,-3 3 0,1 2 0,0 3 0,4 3 0,-2 0 0,-2 1 0,1 0 0,-5 3 0,-1 4 0,0 4 0,-2 6 0,6 1 0,1 4 0,5 0 0,4-1 0,3-1 0,6-4 0,2-3 0,8-1 0,-1-3 0,7 1 0,-2 1 0,2 1 0,8 7 0,-11-4 0,2 4 0,-13-8 0,-6-2 0,-3-1 0,-2 0 0,-2 1 0,-5 3 0,-1 0 0,-7 4 0,0-1 0,-5 0 0,-5-2 0,-2-2 0,-1-4 0,4 0 0,12-4 0,6-3 0,4-4 0,-1-15 0,1 1 0,0-13 0,3 7 0,5-1 0,5 4 0,4 4 0,11-1 0,2 5 0,13-4 0,5 7 0,-2 0 0,12 3 0,-23 4 0,3-1 0,-24 4 0,-8 5 0,-4 3 0,-1 4 0,1-1 0,1 1 0,0-1 0,3-1 0,14 12 0,6-6 0,19 7 0,0-12 0,-5-3 0,-8-8 0,-15-3 0,-8-5 0,-5-4 0,-6-5 0,-3-5 0,-4-2 0,1 2 0,0 0 0,2 9 0,-2 0 0,0 6 0,1 2 0,1 2 0,4 3 0,-2 0 0,1 3 0,-2-1 0,0 2 0,3-2 0,2 0 0,7-1 0,10-3 0,15-6 0,-11 4 0,1-3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25.0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5'23'0,"0"2"0,-2 8 0,-4-3 0,-4 3 0,-3-4 0,-2-4 0,-1 1 0,-2-3 0,-3 2 0,-1 7 0,1-4 0,0 3 0,4-10 0,1-8 0,3-9 0,9-10 0,22-15 0,14-18 0,8-5 0,-21 13 0,-14 12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25.6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0 0 24575,'-9'7'0,"-3"-2"0,-5 3 0,-5-1 0,3 1 0,-3 1 0,10-3 0,2 0 0,5-2 0,3-2 0,2 0 0,0 0 0,2 2 0,1 1 0,4 3 0,2 2 0,1 1 0,1 1 0,-2-3 0,5 3 0,-2-1 0,1-1 0,-4-3 0,-6-4 0,-3-2 0,-5 0 0,2-1 0,-2 0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54.6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4 20 24575,'-8'14'0,"-1"7"0,-6 22 0,4 19 0,1 3 0,4 8 0,1-22 0,2-2 0,-2-12 0,1-3 0,-1-7 0,3-5 0,1-7 0,1-3 0,0-5 0,0-3 0,0 0 0,1-4 0,2-5 0,0-3 0,0-12 0,0-7 0,-1-3 0,2-14 0,1 4 0,0-4 0,1 2 0,-1 10 0,1 0 0,0 4 0,0 5 0,0 1 0,-3 8 0,-1 6 0,-3 8 0,2 12 0,12 17 0,15 19 0,24 14 0,-2-10 0,-6-9 0,-17-21 0,-15-9 0,-4-6 0,-5-2 0,-1-4 0,0 0 0,1-4 0,0 0 0,3-9 0,3-4 0,5-17 0,1-2 0,6-18 0,-6 5 0,-3 2 0,-3 2 0,-5 11 0,2 0 0,-2 5 0,-1 10 0,0 3 0,-2 8 0,0 2 0,0 4 0,-1 0 0,0 0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55.3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34 24575,'-4'21'0,"1"4"0,6 11 0,6 5 0,5 2 0,7-3 0,-1-12 0,3-8 0,-3-13 0,2-14 0,8-12 0,-1-9 0,6-9 0,-8 0 0,-7 2 0,-6 4 0,-9 11 0,-3 4 0,-1 6 0,-3 3 0,2 4 0,-2 1 0,0 0 0,-4 0 0,-5-1 0,-11-2 0,-4-1 0,-13-2 0,7 1 0,5 2 0,10 2 0,10 3 0,2-1 0,1 1 0,0 0 0,-1 1 0,-10 2 0,9-2 0,-7 2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57.7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9'19'0,"2"6"0,14 27 0,0 0 0,9 16 0,-9-19 0,-6-11 0,-9-18 0,-4-20 0,-1-9 0,-3-2 0,2 2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50:00.4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1 0 24575,'-3'14'0,"-3"5"0,-12 23 0,-8 7 0,-2 8 0,-2-2 0,10-17 0,2-10 0,6-13 0,3-7 0,3-5 0,0-1 0,3-2 0,0 0 0,1 0 0,0 0 0,-1 0 0,-1 0 0,1 0 0,0 0 0,1 0 0,-1 2 0,0 3 0,-1 3 0,0 5 0,0 8 0,1 8 0,1 8 0,1 15 0,1-4 0,3 14 0,-2-14 0,3-8 0,-2-12 0,-1-15 0,0-4 0,0-5 0,-1-2 0,0 1 0,0-1 0,0 0 0,1-1 0,2-10 0,3-1 0,7-14 0,1 2 0,3-2 0,-6 8 0,-3 5 0,-4 6 0,-1 2 0,0 1 0,3 0 0,2 0 0,5-4 0,1 1 0,1-3 0,1 2 0,-2-1 0,6 0 0,9-5 0,6-1 0,4-4 0,-10 2 0,-4 2 0,-9 1 0,-5 3 0,0-1 0,-3-1 0,2-2 0,-1 0 0,-1-2 0,-1-1 0,-3-2 0,-2 0 0,-1 0 0,-3 5 0,1 2 0,-2 4 0,1 4 0,0 1 0,0 0 0,0 2 0,-1-1 0,1 1 0,-1 0 0,0 0 0,-2 2 0,0 3 0,-3 4 0,0 5 0,-2 4 0,2 1 0,-2 6 0,2 1 0,0 2 0,-2 16 0,6-16 0,-1 10 0,5-23 0,1-3 0,-1-6 0,1-2 0,1 0 0,1-2 0,2 1 0,1-1 0,4 0 0,3-1 0,8-2 0,0-1 0,7-3 0,-3 0 0,7-4 0,0-1 0,1-1 0,-4-2 0,-7 0 0,-6-2 0,-3 0 0,-4 1 0,2-3 0,-1-1 0,4-3 0,8-7 0,-5 4 0,6-2 0,-8 8 0,-6 5 0,-3 3 0,-5 6 0,-1 0 0,0 0 0,-1 0 0,-2-2 0,-1 2 0,-2-1 0,-2 1 0,1 3 0,0-1 0,3 2 0,-2 0 0,-1 1 0,-3 3 0,-4 3 0,-2 5 0,0 3 0,-1 5 0,2 5 0,6-6 0,2 1 0,6-12 0,1-1 0,2-1 0,1-1 0,3 2 0,3 0 0,3 1 0,-1-1 0,-2-1 0,-3-2 0,-2-3 0,-2 2 0,2-2 0,0 3 0,1-1 0,1 2 0,-2-2 0,-1 2 0,-2-2 0,2 2 0,-2 0 0,2 2 0,0 0 0,-1-1 0,0 0 0,-2-2 0,1-2 0,-3 2 0,0-1 0,-2 3 0,-1 0 0,1 0 0,-1-2 0,2-3 0,-1 0 0,-2-1 0,-1 1 0,-1 2 0,0-1 0,1 1 0,1 0 0,2-3 0,2 1 0,1-1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5:55.0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26 0 24575,'-30'38'0,"-13"12"0,-3-1 0,12-13 0,-2 2 0,0-2 0,-3 4 0,-7 13 0,-4 7 0,4-5 0,6-10 0,1 1 0,-12 18 0,-4 10 0,5-5 0,3-1 0,4-4 0,3-7 0,1 1 0,-11 14 0,8-10 0,19-33 0,-14 20 0,22-31 0,4-8 0,3 1 0,2-5 0,4-2 0,-1-2 0,3-1 0,-2 0 0,-2 3 0,-1 0 0,-7 7 0,5-4 0,-7 7 0,4-5 0,-2 1 0,1-1 0,4-4 0,3-1 0,1-4 0,2-4 0,-1-3 0,0-2 0,-1-4 0,1-1 0,-2-5 0,-2-4 0,3 9 0,-1 2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5:55.7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'9'0,"-1"8"0,2 9 0,-2-1 0,2 1 0,-2-10 0,1-4 0,-1-2 0,1-2 0,-1 7 0,1 3 0,0 3 0,0 4 0,-1-4 0,0-2 0,0-4 0,0-8 0,0-1 0,0-4 0,6-4 0,2-1 0,10-5 0,1-1 0,3-2 0,5-3 0,-3 1 0,7-7 0,-16 11 0,0-4 0,-13 12 0,-1 1 0,3-2 0,3 0 0,4-4 0,4-1 0,-6 3 0,-2-1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24.8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9 24575,'11'-3'0,"4"-1"0,7-3 0,2 0 0,6-4 0,7 1 0,4 1 0,18-3 0,-8 4 0,10 0 0,-6 3 0,-11 2 0,-9 2 0,-11 1 0,-7 0 0,1 1 0,-2 1 0,4 2 0,4 3 0,6 4 0,-3 1 0,-1 1 0,-9-2 0,0 4 0,-4 1 0,4 8 0,-1 7 0,0 7 0,-1-2 0,-3 2 0,-6-13 0,-2-4 0,-4-4 0,0-2 0,1 0 0,-1 1 0,1-2 0,-1 2 0,0 0 0,-1 4 0,0 6 0,-1 4 0,-1 2 0,0-1 0,0-7 0,2-6 0,-2-4 0,3-7 0,-4-1 0,2-2 0,-2-2 0,-11-12 0,-5-2 0,-9-10 0,3 4 0,6-1 0,5 2 0,4 1 0,-1-6 0,2 2 0,2 0 0,-1 0 0,6 10 0,1 3 0,2 6 0,3 7 0,6 8 0,6 8 0,1 2 0,-1-2 0,-1 0 0,-3-4 0,0 2 0,0 0 0,-4-4 0,0-4 0,-3-5 0,-3-4 0,5-3 0,1-2 0,7-3 0,11-7 0,5-2 0,9-7 0,5-3 0,-4 0 0,11-5 0,-10 4 0,-6 5 0,-15 6 0,-14 12 0,-6 2 0,-6 4 0,-16 3 0,12-5 0,-10 4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5:56.8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8'6'0,"8"11"0,3 5 0,14 13 0,6 8 0,5 3 0,18 18 0,6 7 0,-27-33 0,1 3 0,7 7 0,1 2-227,2 0 1,-1-1 226,-2-2 0,0 1 0,6 6 0,-1-1 0,-14-15 0,0 0 0,10 10 0,1-2 0,-3-7 0,0-2 0,-2-1 0,1-2 0,0-2 0,-2-2 0,26 11 0,-17-5 0,-7-5 0,-16-5 0,7 8 453,-4-6-453,-2-2 0,-3-7 0,-7-6 0,-2 0 0,0 1 0,-2 0 0,8 6 0,2 0 0,4 4 0,3 0 0,-2-2 0,-5-5 0,-5-4 0,-13-8 0,-5-1 0,-5-3 0,0-6 0,-2-5 0,2-5 0,-3-6 0,3 0 0,-2 0 0,2-1 0,-3 5 0,3 6 0,-2 3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5:57.6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4 1 24575,'13'13'0,"-2"1"0,7 5 0,-1 1 0,2 0 0,2 4 0,-6-4 0,2 2 0,-5-4 0,-3-1 0,-2-5 0,-4 0 0,0-2 0,0 2 0,0-1 0,1 3 0,0-1 0,-1-2 0,0-3 0,-3-4 0,0-3 0,-11-1 0,-13 2 0,-6 0 0,-12 2 0,-1 0 0,-1-1 0,-13-1 0,9-2 0,5 0 0,8-1 0,16 0 0,2-2 0,9 1 0,1 1 0,5 0 0,0 1 0,-2-2 0,-1 0 0,1 0 0,1 1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05.8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8 6 24575,'-3'-2'0,"-1"-1"0,2 3 0,1-1 0,-4 1 0,0 2 0,-4 2 0,-3 5 0,-1 1 0,3 0 0,1 3 0,7-2 0,0 2 0,3 0 0,1-2 0,2 3 0,3-1 0,2 2 0,3 2 0,3 2 0,2 2 0,5 5 0,-3-5 0,-1 4 0,-2-5 0,-5-2 0,0-2 0,-6-3 0,-1-2 0,-2-1 0,0-3 0,-2 1 0,1-1 0,-1-1 0,-2 0 0,-1-1 0,-5 2 0,-1 0 0,-7 2 0,2 1 0,-4 0 0,6-2 0,-2-2 0,5-1 0,0-3 0,3 1 0,3-2 0,0 0 0,3 0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06.3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3'8'0,"1"2"0,-4 0 0,-2 1 0,-3-1 0,-3 0 0,1 0 0,-1 3 0,2-2 0,0 3 0,-1-3 0,-1-1 0,-1-4 0,-1-2 0,0-1 0,0 0 0,0-1 0,0-2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06.7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6'0,"6"4"0,0 1 0,7 4 0,-2 0 0,-4-4 0,-3 0 0,-2-5 0,-5-2 0,1-1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08.0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6 24575,'1'9'0,"0"6"0,4 16 0,3 2 0,0 7 0,-1-15 0,-3-10 0,1-17 0,5-9 0,13-16 0,9-6 0,11-4 0,-8 10 0,-10 10 0,-13 16 0,-8 8 0,2 6 0,3 2 0,1-1 0,1-2 0,2-4 0,-3-5 0,5-4 0,5-9 0,2-6 0,6-12 0,-7-4 0,-3 1 0,-7-3 0,-8 7 0,-6 0 0,-7 4 0,-1 7 0,-1 5 0,2 6 0,0 7 0,-5 9 0,-3 6 0,-2 5 0,5 2 0,4-5 0,7 3 0,7-3 0,3-1 0,5-3 0,1-7 0,-1-2 0,0-3 0,-5-2 0,-1 2 0,0 1 0,0 3 0,3 9 0,9 13 0,-1 4 0,5 12 0,-7-6 0,-7 8 0,-6 1 0,-9 7 0,-8 8 0,-3 0 0,-5 0 0,4-7 0,0-8 0,6-29 0,6-12 0,1-3 0,-1-3 0,-1-1 0,-2 0 0,-2-2 0,1-2 0,-2-5 0,0-8 0,4-2 0,0-11 0,6-1 0,10-3 0,10 0 0,-4 16 0,1 4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08.4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 0 24575,'-12'15'0,"0"-1"0,-2 3 0,2-4 0,0 2 0,3-3 0,4-6 0,3-4 0,2-7 0,0 2 0,0-2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09.0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 0 24575,'-2'30'0,"-1"12"0,1 15 0,1 5 0,-1 10 0,2-18 0,-1-11 0,1-17 0,-1-23 0,1-10 0,0-10 0,0-11 0,0 4 0,0 6 0,0 7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10.2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9 44 24575,'4'-5'0,"3"0"0,1 0 0,2 0 0,10-3 0,-3 1 0,-1 2 0,-6 2 0,-7 3 0,1 0 0,1 0 0,2 0 0,0 0 0,1 1 0,3 2 0,9 5 0,3 3 0,8 5 0,-4 1 0,-4-3 0,-5 1 0,-7-4 0,-1 2 0,0 1 0,-3 0 0,2 4 0,-4-1 0,1-1 0,-4-1 0,-1-2 0,-1-1 0,-2 1 0,-9 12 0,0 0 0,-6 7 0,0-3 0,3-5 0,-4-2 0,1-1 0,-1-6 0,-4 3 0,-3-3 0,-2-1 0,-3 1 0,3-6 0,2 0 0,-3-5 0,9-1 0,-9-2 0,9 0 0,2-1 0,5 0 0,9-4 0,1 0 0,4-2 0,-1 1 0,0 1 0,2-1 0,1-1 0,4-3 0,0 1 0,0 1 0,-2 3 0,-3 2 0,-2 1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16.7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7 0 24575,'-10'19'0,"1"5"0,-11 24 0,-6 12 0,-2 5 0,-13 24 0,7-11 0,0 2 0,11-15 0,11-26 0,5-15 0,5-27 0,8-24 0,2-14 0,13-30 0,2 4 0,12-24 0,-4 7 0,-3 14 0,-9 13 0,-9 32 0,-2 22 0,5 23 0,15 31 0,6 6 0,5 3 0,-9-13 0,-11-18 0,-6-5 0,-6-7 0,0 0 0,-1-1 0,-1-5 0,0-4 0,-1-6 0,2-7 0,6-5 0,12-17 0,13-13 0,9-9 0,12-13 0,-18 15 0,-10 12 0,-19 23 0,-10 20 0,-2 14 0,0 5 0,-1 13 0,4 4 0,6 18 0,3-8 0,1-7 0,-2-18 0,-6-19 0,0-9 0,1-13 0,2-5 0,6-3 0,2 2 0,-1 7 0,-5 5 0,-4 5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33.1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8 24575,'4'-3'0,"1"0"0,-1 0 0,0 2 0,0-1 0,3-1 0,2 0 0,4-1 0,2-1 0,7-4 0,4 2 0,2 0 0,1 2 0,-4 3 0,-3 1 0,-2 2 0,-4 2 0,-2-1 0,-1 5 0,-3 0 0,3 6 0,2 7 0,-1 4 0,2 11 0,-3 1 0,-2 0 0,0 3 0,-3-6 0,1 4 0,-1 4 0,0-1 0,-4-3 0,0 1 0,-2-17 0,-1-2 0,-1-13 0,3-5 0,-1-3 0,4-6 0,1-11 0,-3 8 0,1-5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17.8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6 1 24575,'-7'0'0,"-2"4"0,-2 5 0,-5 9 0,1 4 0,-3 11 0,5-1 0,-1 12 0,7-5 0,2-4 0,5-10 0,1-13 0,0-7 0,1-3 0,1-3 0,4-2 0,5-6 0,2-2 0,3-11 0,2-7 0,-1-2 0,5-14 0,-8 12 0,-3 5 0,-6 12 0,-4 13 0,0 12 0,1 5 0,1 7 0,1-3 0,-1-5 0,1-1 0,0-5 0,0 2 0,1-3 0,-3 0 0,2-6 0,0-9 0,2-7 0,2-8 0,-4 11 0,-1 1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18.4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 24575,'1'10'0,"3"3"0,0 8 0,3-1 0,1 2 0,-2-7 0,-1-3 0,-3-6 0,-2-3 0,0-1 0,0 0 0,0 0 0,4-7 0,-2-3 0,3-8 0,-1-5 0,4-3 0,-1 0 0,5 3 0,-6 11 0,0 7 0,-6 7 0,1 2 0,-1-4 0,1-1 0,-1-2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7:31.1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85 0 24575,'-1'15'0,"-4"13"0,-2 9 0,-15 45 0,4-16 0,1-9 0,-1 0 0,-8 13 0,-3 11 0,4-28 0,0 3-6784,5-9 6784,-9 15 0,10-15 0,-4 3 0,4-10 0,1-3 0,2-6 0,-3 4 6784,5-11-6784,-1 4 0,3-7 0,2-1 0,0-4 0,2-2 0,1-2 0,0 1 0,2-2 0,-3 3 0,0 2 0,0-1 0,-2 1 0,0-1 0,1-2 0,-2 4 0,1-4 0,-1 3 0,0-1 0,2-3 0,1 0 0,1-4 0,2-3 0,1-2 0,2-1 0,1-5 0,-1-3 0,0-7 0,0-2 0,0-2 0,1-2 0,1 2 0,0-1 0,0 1 0,0 2 0,0 0 0,0 0 0,0 2 0,0 1 0,0 6 0,1 2 0,3 9 0,2 5 0,4 11 0,2 0 0,0 5 0,1-1 0,-2-1 0,0 0 0,-2-3 0,-1-3 0,-1-1 0,-2-7 0,-1-1 0,-1-5 0,0-3 0,4 0 0,3-2 0,8-2 0,4-3 0,10-6 0,3-5 0,3-3 0,-4-2 0,-9 3 0,-9 5 0,-6 4 0,-7 6 0,0 0 0,-1-1 0,-2 2 0,1 0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7:31.7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'19'0,"0"0"0,2 1 0,1 0 0,-1-6 0,0 1 0,-2-5 0,-1-1 0,0-4 0,-2 0 0,-1-1 0,0 0 0,-2-3 0,1 1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7:32.5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4 0 24575,'-13'8'0,"-1"1"0,-4 5 0,2-1 0,0 2 0,0 0 0,-2 3 0,-1 0 0,5-3 0,1 0 0,8-8 0,2-1 0,3-2 0,0 3 0,0 5 0,-1 5 0,1 4 0,-1 11 0,1 2 0,-1 1 0,-1-2 0,-1-12 0,0 2 0,0-3 0,2-2 0,-2 0 0,3-7 0,-1-2 0,1-4 0,0-3 0,0-1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7:33.5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1'8'0,"3"2"0,18 16 0,7 5 0,13 10 0,12 14 0,-6-5 0,14 17 0,-2-4 0,0 1 0,-31-30 0,1 0 0,4 0 0,0-2 0,31 21 0,-1-6 0,-19-18 0,-6-6 0,1-1 0,6 0 0,-3-1 0,-3-3 0,0 2 0,-14-3 0,5 4 0,-7-2 0,-3-2 0,-5-4 0,-10-7 0,-5-2 0,-7-3 0,-3 0 0,-1-10 0,0-3 0,3-16 0,-1 14 0,0-3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7:34.2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0 0 24575,'6'4'0,"0"0"0,2 3 0,0 2 0,5 5 0,-1 3 0,3 4 0,-3 2 0,0-1 0,-3 2 0,2 2 0,-2 2 0,5 8 0,-4-7 0,4 8 0,-1-7 0,-3-3 0,0-4 0,-7-11 0,0-2 0,-3-5 0,1 0 0,-1 0 0,-2 2 0,-1 0 0,-7 3 0,-5 0 0,-4 1 0,-11 1 0,3-1 0,-7 2 0,5-4 0,5 0 0,5-4 0,6 0 0,5-3 0,-1-2 0,2 0 0,-2 0 0,2 1 0,1-1 0,2-4 0,1-5 0,-2-3 0,2 3 0,1 2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7:35.6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1 24575,'0'14'0,"0"9"0,0 10 0,-2 22 0,1 9 0,-2 4 0,1-2 0,1-25 0,0-6 0,1-16 0,-1-5 0,0-3 0,1-6 0,-1-3 0,1-7 0,1-9 0,0-9 0,3-7 0,4-12 0,3-1 0,11-34 0,-6 27 0,7-16 0,-13 38 0,-2 12 0,1 13 0,0 12 0,5 8 0,2 2 0,5 12 0,0-4 0,4 11 0,1-5 0,-6-7 0,-1-4 0,-10-11 0,0-5 0,-1-4 0,3-4 0,1-5 0,0-4 0,2-6 0,-3-2 0,0-1 0,-2-1 0,-3 3 0,1-3 0,-2 3 0,0 1 0,-1 0 0,-1 6 0,-1 1 0,-2 5 0,0 3 0,0 1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51:54.4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03 24575,'1'35'0,"1"12"0,-2 38 0,0-5 0,0-22 0,0-2 0,-2 7 0,2 13 0,0-40 0,0 0 0,0-4 0,0-13 0,0-4 0,0-10 0,0-7 0,0-9 0,0-10 0,0-15 0,0 2 0,0-13 0,3 3 0,0-8 0,2-10 0,0 5 0,0-9-6784,0 15 6784,-2 10 0,0 15 0,-3 13 0,1 6 0,-1 2 0,0 2 0,1 2 6784,0-1-6784,2 7 0,5 5 0,3 9 0,16 21 0,15 19 0,9 9 0,11 9 0,-15-22 0,-8-9 0,-13-15 0,-7-8 0,2 1 0,-3-7 0,-3-4 0,-3-6 0,-3-12 0,5-9 0,14-17 0,6-10 0,18-23 0,-6 1 0,7-13 0,-9 0 0,-9 15 0,-4-2 0,-15 23 0,-3-1 0,-5 9 0,-3 4 0,-1 0 0,-1 3 0,-3 3 0,2-1 0,-2 10 0,1 3 0,0 8 0,0 2 0,4 8 0,-3-6 0,2 5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51:55.4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 49 24575,'-6'6'0,"-2"6"0,1 6 0,-2 18 0,4 5 0,10 22 0,5 1 0,9-2 0,-2-16 0,-5-23 0,-5-13 0,1-12 0,3-8 0,15-11 0,5-8 0,13-12 0,-6 2 0,-7 3 0,-9 4 0,-12 10 0,-5-2 0,-4-1 0,-4 0 0,-5-1 0,-6 0 0,-3 4 0,-2 0 0,5 10 0,2 2 0,5 7 0,1 0 0,2 3 0,-1 0 0,-2 0 0,0 0 0,-1 0 0,-5 0 0,-1 0 0,-1 0 0,-1 0 0,4 0 0,-2 1 0,4 1 0,0 1 0,3 1 0,3 1 0,-2 0 0,2 2 0,0-1 0,1 0 0,1-2 0,1-1 0,1 0 0,0-2 0,0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33.8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9 0 24575,'-14'6'0,"-3"5"0,-3 8 0,-7 9 0,-8 8 0,0 4 0,0-4 0,4 1 0,5-7 0,5-2 0,-2 1 0,6-7 0,0 2 0,4-5 0,2-2 0,-1 1 0,3-2 0,-1-1 0,2-2 0,3-4 0,3-3 0,3-3 0,5-7 0,2-4 0,0-5 0,-4 6 0,-2 0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15:00.276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1 16383,'34'1'0,"-5"0"0,-6-1 0,-1 0 0,-1 1 0,-1-1 0,-1 2 0,-2-2 0,5 1 0,-3 0 0,3-1 0,-2 1 0,1-1 0,-1 0 0,5 0 0,-2 0 0,19 0 0,14 0 0,32 0 0,-28 0 0,2 0 0,-3 0 0,0 0 0,-1 0 0,-3 0 0,35 0 0,-33-1 0,-12 1 0,-25-1 0,-11 1 0,13 4 0,3-1 0,30 4 0,20-3 0,-25 1 0,5 0 0,22 1 0,5-1 0,-5 1 0,4 1 0,-10-2 0,5 0 0,-2 0 0,-7 0 0,-1-1 0,0 1 0,3-1 0,0 0 0,0 1 0,32 1 0,-4 0 0,-20-3 0,-3 0 0,0 0 0,-2 0 0,-7-1 0,-1-1 0,-1 0 0,-1 0 0,1 0 0,1 0 0,12 0 0,1 0 0,-7-1 0,0 0 0,2 1 0,-2 0 0,-6-1 0,-4 0 0,24 1 0,-20-1 0,-13 0 0,-17 0 0,17 0 0,2 0 0,7 0 0,27 0 0,4 0 0,0 0 0,8 0 0,-1 2 0,-37 1 0,4 1 0,22 1 0,5 0 0,7-1 0,0 0 0,-3 0 0,0-2 0,-26-2 0,1-1 0,-1 0 0,25 1 0,-3 0 0,-6-3 0,-2 1 0,-6 1 0,-6-1 0,9-2 0,-12 0 0,-14 3 0,2-2 0,3 0 0,1-1 0,-1-3 0,4-1 0,-13 2 0,-2 0 0,2 4 0,9-2 0,5 2 0,27-3 0,-23 1 0,10-1 0,-23 2 0,-10 0 0,-6 3 0,-9-1 0,-9 1 0,11 0 0,25 0 0,21 0 0,-21-1 0,2 0 0,3-1 0,0 1 0,-1-1 0,0 1 0,6-2 0,-2 1 0,-10 2 0,-2 0 0,43-2 0,-18 2 0,-41 0 0,-13-1 0,-20 1 0,-5-1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15:02.017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6 16383,'67'-2'0,"-18"1"0,4 0 0,12 0 0,7 0 0,4 1 0,7 1 0,1-1 0,1 0 0,0 0 0,-1 0 0,-1 1 0,-1 0 0,-3 0 0,21-1 0,-13 0 0,-9-1 0,-25 0 0,-30 0 0,-2 1 0,7 0 0,16 0 0,23 0 0,-5 1 0,9 0 0,-7 0 0,4-1 0,2 0 0,4 0 0,2 1 0,3 0 0,14-1 0,3 1 0,-2 0 0,-13 0 0,-2-1 0,-2 1 0,-6 1 0,0-1 0,-3 1 0,25-1 0,-6 0 0,-27 0 0,-5 0 0,37-1 0,-23 0 0,-11 0 0,3 0 0,18 0 0,6 0 0,-24 0 0,2 0 0,1 0 0,0 0 0,2-1 0,0 2 0,3 0 0,0 1 0,-6 0 0,-2 2 0,0 0 0,0 2 0,5 0 0,0 1 0,-5-1 0,0 0 0,0-1 0,2 0 0,10-1 0,3-1 0,1-2 0,1 0 0,5 0 0,3-1 0,-19 1 0,3-1 0,-3-1 0,10 1 0,1 0 0,-12 0 0,2 0 0,-1 0 0,17 2 0,-1 0 0,8-1 0,3 1 0,-26 0 0,2 0 0,0 0 0,-1 0 0,0-1 0,0 0 0,1 0 0,1 0 0,1 0 0,6-1 0,1 0 0,-2 0 0,-6-1 0,-2 0 0,-2 0 0,27-2 0,-4 0 0,-9 2 0,-6 0 0,17-2 0,-17 3 0,-19 0 0,-1 1 0,-4 0 0,9 1 0,-11-1 0,-1-1 0,-13 0 0,-13 0 0,-10-1 0,-8 0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15:04.131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35 16383,'30'-7'0,"0"0"0,4 3 0,11-1 0,9 1 0,10-1 0,-4 4 0,-3-1 0,32 4 0,-22 1 0,25-2 0,-31 2 0,-4-3 0,-8 0 0,-3 1 0,8 1 0,3 2 0,4 0 0,6 2 0,-1 1 0,5-2 0,11 3 0,-10-5 0,-1 3 0,-5-2 0,-11 2 0,12-2 0,1 2 0,11-1 0,19 0 0,-45-3 0,0 1 0,3-1 0,2-1 0,6 1 0,1 0 0,-4 0 0,0 1 0,1-1 0,1 0 0,3 2 0,2 0 0,-1-1 0,1-1 0,3 3 0,4 0 0,18 0 0,3-1 0,-7 0 0,5 1 0,-8-2 0,6 0 0,0-1 0,-4 1 0,0-1 0,0 0 0,0 0 0,0 1 0,0-1 0,-2 0 0,-2 1 0,-3-1 0,14 4 0,-6 0 0,-5-3 0,-4 1 0,-9 1 0,-4 0 0,-8-1 0,-2 0 0,-6-2 0,0 1 0,1-1 0,0-1 0,46 1 0,-18-2 0,5 0 0,-16 1 0,-7-1 0,8 2 0,-7-2 0,18 0 0,5 0 0,3 0 0,-35 0 0,1 0 0,39 0 0,5 0 0,-8 0 0,-12 0 0,-6-2 0,0 2 0,-10-2 0,0 0 0,-3-1 0,-9 0 0,5 2 0,-12-1 0,18 2 0,-17 0 0,9 0 0,-8 0 0,-10 0 0,-4 0 0,-8 0 0,-7 0 0,-3 0 0,0 0 0,-1 0 0,-1 0 0,0 0 0,-3 0 0,-1 0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16:03.761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12 16383,'91'1'0,"0"1"0,1 0 0,-1 0 0,0 0 0,-5 0 0,-5 0 0,-1-1 0,-2 1 0,24-2 0,-2 0 0,-13 0 0,-17 0 0,-10 0 0,27-2 0,8 2 0,-7-1 0,-37 0 0,-1 0 0,26-2 0,18-2 0,-4 1 0,-40 2 0,3-1 0,19 1 0,4-1 0,-5-3 0,2 0 0,6 2 0,-1-1 0,-12-2 0,-4 0 0,33 1 0,-8 0 0,8 3 0,2 1 0,-39 0 0,1 0 0,-1 1 0,0-1 0,2-1 0,1 0 0,2 0 0,-1 0 0,-5 0 0,-3 0 0,41 0 0,-11 0 0,-25 3 0,5 0 0,1 0 0,9 0 0,-23 0 0,3 0 0,-3 0 0,0-1 0,2 0 0,-1 0 0,41-2 0,-24-2 0,-6 3 0,-10-1 0,-17 3 0,-6 0 0,-8 0 0,-5 0 0,-1 0 0,-1 0 0,-1-1 0,12 1 0,17-1 0,4 2 0,17 0 0,-14 0 0,-6-1 0,-15 0 0,-15 0 0,-4 0 0,2 0 0,6 0 0,15 0 0,-2 0 0,0 0 0,-12 0 0,-9 0 0,-1 0 0,-3 0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16:05.559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239 16383,'64'-17'0,"7"3"0,-22 5 0,7 3 0,-7 2 0,11 1 0,37-2 0,-43 4 0,3 0 0,12-1 0,3 1 0,11 0 0,3 2 0,11 1 0,2 0 0,-2-2 0,2 1 0,-23 0 0,3 1 0,-2-1 0,-9-2 0,-3-1 0,4-1 0,19-2 0,4-2 0,-6 0 0,2 0 0,-4 0 0,12-5 0,-6 1 0,7 3 0,-8 2 0,-32 4 0,2 0 0,0 1 0,2-1 0,5-1 0,0 0 0,7-1 0,0 0 0,-10-3 0,-2 1 0,-5 1 0,-1 1 0,40-6 0,-15 6 0,-8 0 0,24 1 0,-7-1 0,-28 2 0,2-1 0,-1 0 0,0 1 0,0-1 0,2 0 0,17-3 0,-2 0 0,16 1 0,-35 1 0,-3 1 0,1 3 0,-4 0 0,7 1 0,-8-1 0,3 2 0,-3-1 0,-12 0 0,6 2 0,-4 0 0,-1 1 0,6 2 0,-6 0 0,-2 0 0,-3-4 0,-7 3 0,-1-3 0,2 3 0,2-1 0,0 2 0,8-1 0,-9 1 0,11-1 0,-10-1 0,6 1 0,1-1 0,-2 1 0,1-1 0,-2 1 0,-8-1 0,-5-2 0,-9 0 0,-9-2 0,-3 0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16:07.144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65 16383,'35'-12'0,"1"0"0,11 0 0,6 3 0,10-1 0,20 5 0,16 2 0,-42 2 0,3 1 0,16 0 0,6 2 0,-5-1 0,5 0 0,-3 1 0,16 1 0,-1 0 0,-18-1 0,1 0 0,-5 0 0,1 0 0,-5 1 0,-5 0 0,0 1 0,1 0 0,1 0 0,2-1 0,0 1 0,-5 1 0,-1-1 0,-1-3 0,1 0 0,3 2 0,1-1 0,-4-2 0,1 0 0,-1 1 0,2 0 0,6-1 0,1 0 0,-15 0 0,4 0 0,37 0 0,0 1 0,-37 0 0,0 0 0,31 1 0,-3 0 0,13 1 0,-48-1 0,0-1 0,5 0 0,1 0 0,-1 0 0,0 0 0,-1-1 0,0 0 0,5-1 0,-1 0 0,-8 1 0,0 0 0,3-1 0,0 0 0,6 1 0,0 0 0,-7-1 0,0 1 0,13-2 0,3 0 0,-1 0 0,0 0 0,0 0 0,1 0 0,6 0 0,-1 0 0,-10 1 0,-2 0 0,-4 0 0,-1 0 0,-3 0 0,-3 0 0,29 0 0,-11 1 0,-10-2 0,-14 2 0,-6 0 0,-1 0 0,-7 0 0,7 0 0,-4 0 0,-3 0 0,-8 0 0,-11 0 0,-5 0 0,-6 0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16:08.720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6 16383,'60'0'0,"33"-1"0,-33 0 0,5 1 0,12-1 0,7 1 0,-10-1 0,5 0 0,0 0 0,-4 2 0,-1-1 0,1 1 0,4-2 0,0 1 0,0-1 0,-4 1 0,0 0 0,-4 0 0,17-1 0,-4 0 0,-4-1 0,-2 0 0,-5 1 0,-2 0 0,-8 0 0,-2 0 0,-1 1 0,1 0 0,7 0 0,-1 0 0,-13 0 0,-1 0 0,15 0 0,1 0 0,-9 0 0,-2 0 0,-2 0 0,0 0 0,-1 0 0,-2 0 0,36 0 0,2 0 0,-42 1 0,2 0 0,0-1 0,1 0 0,1 2 0,3-1 0,6 0 0,0 0 0,-8 0 0,-2 0 0,1 0 0,-2 0 0,35-1 0,-12 1 0,-10 0 0,1 4 0,-12-4 0,11 3 0,28-2 0,-9-1 0,-25 0 0,-1 0 0,23 0 0,5 1 0,-15-1 0,-8 2 0,-4-3 0,-11 1 0,-4-1 0,2 0 0,-5 0 0,7 0 0,-2-1 0,-6 1 0,-1-3 0,-12 3 0,1-1 0,1 0 0,0 1 0,-1-1 0,-4 0 0,-5 0 0,-5 0 0,0 0 0,-3-1 0,2 1 0,2-1 0,0 0 0,1 0 0,-4 0 0,-2 1 0,-3 0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16:24.51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029 576 24575,'-35'0'0,"-29"0"0,-33 2 0,35-1 0,-5 0-1127,-19 2 0,-3 0 1127,1 0 0,-2 0 0,-5 1 0,-2-1 0,28-1 0,-1-1 0,1 0 0,-26-3 0,1 0 0,8 0 0,2-1 357,9-2 0,6-2-357,-20-4 374,20-3-374,11-3 0,22 2 0,-5-7 1159,10 3-1159,1-5 7,2-1-7,7 2 0,3-3 0,8 2 0,2-4 0,3 0 0,3-1 0,0 1 0,6-2 0,3 6 0,8-2 0,10-2 0,5 4 0,18-2 0,7 6 0,6 3 0,21 5 0,6 1 0,-38 7 0,3 1 0,15-1 0,4 1-546,7 1 0,1 0 546,-2 0 0,0-1 0,9 2 0,-5 0 0,-28-1 0,-5 0 0,42 0 0,-35 5 0,-15 1 0,6 2 0,18 6 1092,7-2-1092,-18-5 0,3 0 0,-2-1 0,0 0 0,-2-2 0,-1 0 0,45 4 0,-28 1 0,-5 2 0,9 6 0,-2 2 0,13 1 0,-3-1 0,-20-5 0,-8-2 0,-24-1 0,-4 1 0,-2 5 0,0 3 0,-1 2 0,5 6 0,-5-3 0,-2 2 0,-7-2 0,-7-9 0,-5-1 0,-4-1 0,-4 0 0,-7 9 0,-6 3 0,-6 2 0,-12 6 0,0-4 0,-3-2 0,-2-2 0,6-9 0,2-1 0,2-6 0,10-2 0,0-1 0,6-4 0,0 0 0,-4-1 0,-1 0 0,-1 0 0,0 0 0,5 0 0,2 0 0,3 0 0,4 0 0,0 0 0,2 0 0,-1-1 0,1 1 0,-2-2 0,2 2 0,4-1 0,1 1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16:25.99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066 587 24575,'-33'11'0,"-14"0"0,-15-1 0,-24-1 0,30-6 0,-5-1 0,-12 1 0,-1-1 0,4-1 0,1-2 0,-4 0 0,4-3 0,-27-5 0,25-5 0,21-3 0,24 2 0,5-3 0,11-1 0,0-2 0,5-2 0,3 0 0,1 1 0,3-5 0,2-1 0,1-2 0,2-4 0,1 6 0,0 4 0,3 5 0,1 5 0,9-5 0,4 4 0,7-6 0,7 4 0,5-3 0,3 0 0,5 0 0,2 3 0,12 3 0,25-2 0,8-3 0,-48 11 0,1 0 0,42-9 0,-27 9 0,-6 2 0,-11 5 0,-4 0 0,12 2 0,7 1 0,0 0 0,17 3 0,-17 1 0,-1 3 0,-10 4 0,-6 3 0,-1 1 0,8 2 0,-13-6 0,5 2 0,-16-4 0,-4 0 0,-8 2 0,-3 6 0,4 4 0,2 8 0,0 2 0,-4-2 0,-4 6 0,-8-10 0,-3 5 0,-7-5 0,-2 0 0,-6 5 0,-1-4 0,-1-3 0,-2-7 0,-1-6 0,-4-1 0,-6 0 0,1 1 0,-4 2 0,1-1 0,-2 0 0,3-4 0,-1-1 0,4-3 0,-7-2 0,1 2 0,-2-2 0,0 1 0,7-1 0,4 0 0,3-2 0,7 0 0,-3-1 0,-9 0 0,-19-4 0,-5 2 0,-17-3 0,18 4 0,16 1 0,14 0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16:27.82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207 616 24575,'-31'4'0,"-4"0"0,-10 1 0,-24-2 0,-27 2 0,35-4 0,-3 0-634,-22 0 1,-3-1 633,8 1 0,-2 0 0,-16-1 0,-1 1 0,13 0 0,3 1 0,7-2 0,2 1 154,6-1 1,6 1-155,-24-1 0,18-1 0,21 0 0,18-2 0,0 1 958,0-1-958,-7-1 0,-20 1 0,-17-3 0,4 3 0,-12-2 0,24 0 0,5-2 0,13-2 0,16-1 0,12 3 0,4-2 0,7-1 0,-1-6 0,2-8 0,1-5 0,2-10 0,0 5 0,3 1 0,8 1 0,5 1 0,6 0 0,11-5 0,2 9 0,13-3 0,4 9 0,16-2 0,9 4 0,-24 6 0,1 0 0,-2 2 0,1-1 0,16-3 0,1 0 0,-11 3 0,-1 0 0,-1 1 0,-1 2 0,-2 2 0,0 3 0,-5 3 0,1 2 0,5 3 0,3 2-521,19 3 1,4 2 520,0-1 0,-1 1 0,-1-1 0,-4 0 0,-8-1 0,-7-1 0,0 4 0,-25 0 0,-17 5 0,-4 5 0,6 11 1041,-2 0-1041,1-1 0,-5 2 0,0 2 0,0 6 0,2 11 0,-1 2 0,0 1 0,-3-5 0,-7-13 0,-3-11 0,-4-9 0,-2-8 0,-2-3 0,-7-2 0,-6 3 0,-1-2 0,-3 2 0,6-3 0,0 1 0,6-4 0,3 0 0,4-2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35.4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9 24575,'20'-1'0,"32"-2"0,8 0 0,9 1 0,20-2 0,3 0-481,-5 0 0,-2 1 481,-5-2 0,-11 1 316,-14 0-316,-37 3 159,-37 5-159,-33 13 0,22-9 0,-5 5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16:28.96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798 837 24575,'-23'-3'0,"-11"0"0,-15-9 0,-22-4 0,12-4 0,-4-2 0,-2-3 0,0 0 0,2 0 0,2 0 0,9 1 0,5 2 0,-7-9 0,16 6 0,12-3 0,12 5 0,6-5 0,4 4 0,3-3 0,4 1 0,5-3 0,4-4 0,8-6 0,6 1 0,-2 8 0,13 1 0,3 9 0,19-2 0,33-4 0,-44 14 0,1 0 0,20-4 0,1-1 0,-8 4 0,-2 0 0,1-2 0,-2 2 0,-7 4 0,-2 2 0,31 0 0,-7 5 0,-6 7 0,-2 6 0,-8 3 0,2 4 0,-21-1 0,-8 2 0,-7 2 0,-4 1 0,1 7 0,-2 2 0,-1 1 0,-3 0 0,-5-6 0,-6-6 0,-3-1 0,-5-2 0,-3 3 0,-7 8 0,-3 4 0,-1 6 0,-4 2 0,3-7 0,-7 3 0,-7-2 0,-3-2 0,-7 2 0,-3 2 0,10-9 0,-2-1 0,10-17 0,3-4 0,-13-4 0,-15-1 0,0 2 0,-7 1 0,11 6 0,25-4 0,3 1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16:30.48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147 801 24575,'-90'10'0,"4"3"0,27-6 0,-1 2 0,3 0 0,2 1 0,1 0 0,2-1 0,-43 4 0,33-6 0,9-6 0,-6-6 0,-12-4 0,0-2 0,-23-2 0,22 6 0,-23-1 0,45 6 0,0-1 0,-3-1 0,-1-1 0,-14 0 0,-2-1 0,-1-1 0,2 1 0,6-1 0,1 1 0,1 0 0,4 1 0,-12-7 0,17 3 0,12-7 0,16 1 0,5-1 0,4-3 0,7 1 0,3-14 0,3-16 0,3-8 0,1-20 0,4 10 0,1 2 0,9 9 0,9 12 0,17 3 0,34-4 0,-25 24 0,4 2-447,9-2 1,5 3 446,21-1 0,4 4-530,-27 6 0,0 1 0,1 1 530,2-1 0,1 1 0,2 2 0,10 0 0,2 2 0,-4 0 0,18 1 0,-2 0 0,-25 2 0,0 0 0,-4 1 0,4 3 0,-6 0 0,31 5 0,-43 6 0,-20 3 820,-7 1-820,13 8 1663,5 0-1663,1 0 0,11 9 0,-17-6 0,4 8 0,-7-1 0,2 4 0,-4-2 0,-8-5 0,-9-6 0,-7-4 0,-9-3 0,-5-1 0,-8 8 0,-6 4 0,-3 3 0,-8 4 0,3-8 0,-10 4 0,-3-9 0,-3-2 0,-5 0 0,13-4 0,9-5 0,10-5 0,10-7 0,3-2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16:31.64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12 503 24575,'-42'4'0,"-1"3"0,1 1 0,-1 1 0,2-5 0,-4-2 0,-10-4 0,8-2 0,5-3 0,13 0 0,11-1 0,-6-7 0,7 2 0,-8-5 0,3 0 0,5 3 0,0-3 0,7-1 0,2-2 0,-1-14 0,1 1 0,4-2 0,0 6 0,4 8 0,2 3 0,4-2 0,3 3 0,6-5 0,4 4 0,0 1 0,7 2 0,7 2 0,6 0 0,16 2 0,20 3 0,1 0 0,-21 5 0,3 1 0,-2-1 0,-1 1 0,3 0 0,-1 1-3392,3 0 0,-3 2 3392,24-2 0,1 5 0,-29 2 0,-4 4 0,-9 4 0,-13 2 0,-1 1 6784,-6 1-6784,-2 6 0,-6-2 0,1 13 0,-9 4 0,-2 9 0,-10 15 0,-5-1 0,-14 11 0,-1-14 0,-8-9 0,-5-14 0,-6-15 0,-16-4 0,-25-9 0,-5-1 0,7-6 0,8 2 0,33-2 0,2-3 0,16-1 0,10-2 0,8-3 0,7 2 0,1 0 0,1 3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17:31.296"/>
    </inkml:context>
    <inkml:brush xml:id="br0">
      <inkml:brushProperty name="width" value="0.2" units="cm"/>
      <inkml:brushProperty name="height" value="0.4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5 16383,'27'-1'0,"0"0"0,-14 0 0,2 1 0,3-1 0,7 1 0,26 0 0,37 2 0,-39-2 0,3 0 0,15 2 0,0-1 0,-15-1 0,-3 1 0,31 0 0,-37-1 0,-28 0 0,-11 0 0,10 1 0,-7-1 0,9 1 0,-7-1 0,0 0 0,6 0 0,-3 0 0,8 0 0,-3 0 0,15 0 0,4 0 0,10 1 0,10 0 0,7 0 0,2-1 0,4 0 0,-17 0 0,-7 0 0,-15 1 0,-9-1 0,0 2 0,1-2 0,-2 1 0,0-1 0,-6 0 0,-3 0 0,0 0 0,1 0 0,2 0 0,0-1 0,3 0 0,0 0 0,-2 0 0,-4 1 0,-48-2 0,17 2 0,-34-2 0,30 2 0,2-1 0,4 1 0,0-1 0,3 1 0,-2 0 0,-7 0 0,-6 0 0,-18 0 0,-8 0 0,-6 1 0,-5 0 0,5 2 0,2-1 0,-5 0 0,-6-1 0,-13 0 0,32-1 0,-2 0 0,-42 0 0,11 0 0,27 0 0,29 0 0,12 0 0,12 0 0,4 0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17:42.647"/>
    </inkml:context>
    <inkml:brush xml:id="br0">
      <inkml:brushProperty name="width" value="0.2" units="cm"/>
      <inkml:brushProperty name="height" value="0.4" units="cm"/>
      <inkml:brushProperty name="color" value="#0069AF"/>
      <inkml:brushProperty name="tip" value="rectangle"/>
      <inkml:brushProperty name="rasterOp" value="maskPen"/>
    </inkml:brush>
  </inkml:definitions>
  <inkml:trace contextRef="#ctx0" brushRef="#br0">0 1 16383,'44'5'0,"29"7"0,12-1 0,-7-4 0,3-1 0,-25-1 0,-1 0 0,13-2 0,-4-1 0,-1 0 0,-12 1 0,-4-1 0,-13 1 0,-2-2 0,-10 0 0,-2-1 0,2-1 0,5 1 0,18-1 0,45 1 0,-6-1 0,15-1 0,-30-1 0,-28 0 0,-12 2 0,-14 0 0,-11 1 0,6-2 0,2-1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17:44.267"/>
    </inkml:context>
    <inkml:brush xml:id="br0">
      <inkml:brushProperty name="width" value="0.2" units="cm"/>
      <inkml:brushProperty name="height" value="0.4" units="cm"/>
      <inkml:brushProperty name="color" value="#0069AF"/>
      <inkml:brushProperty name="tip" value="rectangle"/>
      <inkml:brushProperty name="rasterOp" value="maskPen"/>
    </inkml:brush>
  </inkml:definitions>
  <inkml:trace contextRef="#ctx0" brushRef="#br0">1 42 16383,'41'-2'0,"12"0"0,-3 0 0,3 1 0,39-5 0,-32 3 0,1 0 0,-9-3 0,-2 2 0,4 0 0,0 2 0,2-1 0,3 1 0,16 1 0,1 0 0,-11 1 0,0 0 0,-1 0 0,-3 0 0,23 0 0,-43 0 0,-24 0 0,-12 0 0,-4 0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17:45.696"/>
    </inkml:context>
    <inkml:brush xml:id="br0">
      <inkml:brushProperty name="width" value="0.2" units="cm"/>
      <inkml:brushProperty name="height" value="0.4" units="cm"/>
      <inkml:brushProperty name="color" value="#0069AF"/>
      <inkml:brushProperty name="tip" value="rectangle"/>
      <inkml:brushProperty name="rasterOp" value="maskPen"/>
    </inkml:brush>
  </inkml:definitions>
  <inkml:trace contextRef="#ctx0" brushRef="#br0">0 27 16383,'47'-6'0,"-7"2"0,-15 0 0,-3 1 0,-3 1 0,7 0 0,3 1 0,-1 1 0,6-1 0,-4 1 0,1 0 0,3-2 0,5 2 0,12-1 0,20 2 0,-1 1 0,3 0 0,-6-1 0,-19-1 0,8 0 0,-13 0 0,0 0 0,1 0 0,2 0 0,-10 0 0,3 0 0,-20 0 0,-5 0 0,-7 0 0,-3 0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19:20.83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7 24575,'7'-3'0,"0"1"0,2 1 0,6 1 0,14 0 0,14 0 0,6 1 0,9 2 0,-15 1 0,2 2 0,0 5 0,3 3 0,19 7 0,6 6 0,-2-2 0,6 3 0,-21-7 0,-1 1 0,-12-5 0,-7 0 0,0 0 0,-6-1 0,-3 1 0,-2 1 0,8 8 0,-1-2 0,12 12 0,-1-1 0,-3 0 0,7 8 0,-5-3 0,-1 2 0,8 5 0,-8-5 0,17 12 0,-7-5 0,-2-3 0,-9-5 0,-6-5 0,-4-3 0,1 4 0,-3-5 0,-6-4 0,3 1 0,-8-6 0,6 6 0,-7-2 0,0-2 0,-5-1 0,-5-6 0,-2-3 0,-2-3 0,-1-6 0,-3-3 0,-4-3 0,-3-2 0,-1 0 0,0 0 0,-4 0 0,-11-5 0,-12-3 0,-6-4 0,-6-2 0,3-1 0,7 1 0,1-1 0,14 6 0,4 1 0,8 6 0,5 1 0,6 2 0,12 6 0,13 2 0,11 5 0,14 2 0,5-1 0,20 7 0,2-3 0,-9 0 0,-13-4 0,-27-5 0,-10-3 0,-9-2 0,-4-2 0,3-6 0,2-4 0,12-14 0,-2-3 0,8-12 0,-11 3 0,-3 0 0,-8 6 0,-4 10 0,-1 5 0,0 7 0,0 5 0,0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19:25.41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11'6'0,"4"1"0,3 1 0,13 2 0,6-3 0,7 0 0,12-3 0,-5 0 0,13 1 0,-6 5 0,4 2 0,10 6 0,13 7 0,-5-2 0,-32-7 0,0 0 0,28 13 0,-6 4 0,6 6 0,-22-5 0,19 11 0,-20-9 0,4 6 0,2 11 0,-6 0 0,8 10 0,5 7 0,-6-4 0,-3 1 0,1 5 0,-17-13 0,13 18 0,-7-6 0,-1-3 0,-3 3 0,-10-14 0,-7-4 0,-3-5 0,-7-10 0,-1-1 0,0 5 0,-4-2 0,4 10 0,-2-2 0,-1-3 0,-4-3 0,-1-11 0,-4-5 0,-1-7 0,0-7 0,-2-3 0,0-5 0,-6-7 0,-13-8 0,-9-7 0,-3-1 0,-5-6 0,4 1 0,-2-4 0,-4-4 0,4 2 0,5 5 0,6 5 0,11 9 0,6 4 0,4 3 0,1 1 0,8 7 0,4 2 0,9 10 0,6 3 0,4 4 0,8 5 0,2 1 0,-2 1 0,-1-3 0,-13-11 0,-6-5 0,-11-6 0,-3-4 0,-3 0 0,1-1 0,5-3 0,3 0 0,4-2 0,1 2 0,1 0 0,-2 1 0,-1 0 0,2 1 0,-1-3 0,0 0 0,1-6 0,-2-1 0,1-2 0,-2-4 0,-2 4 0,3-5 0,-1 4 0,0-1 0,1-1 0,-1 1 0,0 1 0,-2 2 0,-5 5 0,-2 2 0,-4 3 0,-2 1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19:28.27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22 24575,'4'29'0,"0"5"0,2 32 0,2 23 0,-2-39 0,0 3 0,-1 9 0,-1 0 0,2-6 0,0-2 0,0 41 0,-2-20 0,-1-32 0,-3-18 0,0-17 0,1-25 0,2-14 0,1-19-6784,1-6 6784,0 2-3612,-2 4 3612,-2 13 0,-1-2 0,1 1 0,0 1 0,2 3 4995,-2 16-4995,6 15 5401,4 17-5401,4 10 0,8 14 0,6 11 0,9 6 0,15 14 0,-5-14 0,-2-12 0,-15-19 0,-14-16 0,-7-7 0,-1-13 0,6-15 0,4-16 0,4-30 0,-1-7 0,-6-4 0,-5-6 0,-5 24 0,-4-10 0,-1 21 0,-1 2 0,0 12 0,0 18 0,1 9 0,1 13 0,0 1 0,2 2 0,6-1 0,6 2 0,-6-2 0,2 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0/10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71.xml"/><Relationship Id="rId63" Type="http://schemas.openxmlformats.org/officeDocument/2006/relationships/customXml" Target="../ink/ink49.xml"/><Relationship Id="rId68" Type="http://schemas.openxmlformats.org/officeDocument/2006/relationships/image" Target="../media/image72.png"/><Relationship Id="rId84" Type="http://schemas.openxmlformats.org/officeDocument/2006/relationships/image" Target="../media/image80.png"/><Relationship Id="rId89" Type="http://schemas.openxmlformats.org/officeDocument/2006/relationships/customXml" Target="../ink/ink58.xml"/><Relationship Id="rId112" Type="http://schemas.openxmlformats.org/officeDocument/2006/relationships/image" Target="../media/image94.png"/><Relationship Id="rId133" Type="http://schemas.openxmlformats.org/officeDocument/2006/relationships/customXml" Target="../ink/ink79.xml"/><Relationship Id="rId138" Type="http://schemas.openxmlformats.org/officeDocument/2006/relationships/image" Target="../media/image44.png"/><Relationship Id="rId154" Type="http://schemas.openxmlformats.org/officeDocument/2006/relationships/image" Target="../media/image52.png"/><Relationship Id="rId159" Type="http://schemas.openxmlformats.org/officeDocument/2006/relationships/customXml" Target="../ink/ink91.xml"/><Relationship Id="rId175" Type="http://schemas.openxmlformats.org/officeDocument/2006/relationships/customXml" Target="../ink/ink99.xml"/><Relationship Id="rId170" Type="http://schemas.openxmlformats.org/officeDocument/2006/relationships/image" Target="../media/image63.png"/><Relationship Id="rId107" Type="http://schemas.openxmlformats.org/officeDocument/2006/relationships/customXml" Target="../ink/ink66.xml"/><Relationship Id="rId32" Type="http://schemas.openxmlformats.org/officeDocument/2006/relationships/image" Target="../media/image54.png"/><Relationship Id="rId53" Type="http://schemas.openxmlformats.org/officeDocument/2006/relationships/customXml" Target="../ink/ink44.xml"/><Relationship Id="rId58" Type="http://schemas.openxmlformats.org/officeDocument/2006/relationships/image" Target="../media/image67.png"/><Relationship Id="rId102" Type="http://schemas.openxmlformats.org/officeDocument/2006/relationships/image" Target="../media/image89.png"/><Relationship Id="rId123" Type="http://schemas.openxmlformats.org/officeDocument/2006/relationships/customXml" Target="../ink/ink74.xml"/><Relationship Id="rId128" Type="http://schemas.openxmlformats.org/officeDocument/2006/relationships/image" Target="../media/image102.png"/><Relationship Id="rId144" Type="http://schemas.openxmlformats.org/officeDocument/2006/relationships/image" Target="../media/image47.png"/><Relationship Id="rId149" Type="http://schemas.openxmlformats.org/officeDocument/2006/relationships/customXml" Target="../ink/ink86.xml"/><Relationship Id="rId95" Type="http://schemas.openxmlformats.org/officeDocument/2006/relationships/customXml" Target="../ink/ink60.xml"/><Relationship Id="rId160" Type="http://schemas.openxmlformats.org/officeDocument/2006/relationships/image" Target="../media/image58.png"/><Relationship Id="rId165" Type="http://schemas.openxmlformats.org/officeDocument/2006/relationships/customXml" Target="../ink/ink94.xml"/><Relationship Id="rId64" Type="http://schemas.openxmlformats.org/officeDocument/2006/relationships/image" Target="../media/image70.png"/><Relationship Id="rId69" Type="http://schemas.openxmlformats.org/officeDocument/2006/relationships/customXml" Target="../ink/ink52.xml"/><Relationship Id="rId113" Type="http://schemas.openxmlformats.org/officeDocument/2006/relationships/customXml" Target="../ink/ink69.xml"/><Relationship Id="rId118" Type="http://schemas.openxmlformats.org/officeDocument/2006/relationships/image" Target="../media/image97.png"/><Relationship Id="rId134" Type="http://schemas.openxmlformats.org/officeDocument/2006/relationships/image" Target="../media/image105.png"/><Relationship Id="rId139" Type="http://schemas.openxmlformats.org/officeDocument/2006/relationships/customXml" Target="../ink/ink81.xml"/><Relationship Id="rId85" Type="http://schemas.openxmlformats.org/officeDocument/2006/relationships/customXml" Target="../ink/ink56.xml"/><Relationship Id="rId150" Type="http://schemas.openxmlformats.org/officeDocument/2006/relationships/image" Target="../media/image50.png"/><Relationship Id="rId155" Type="http://schemas.openxmlformats.org/officeDocument/2006/relationships/customXml" Target="../ink/ink89.xml"/><Relationship Id="rId171" Type="http://schemas.openxmlformats.org/officeDocument/2006/relationships/customXml" Target="../ink/ink97.xml"/><Relationship Id="rId176" Type="http://schemas.openxmlformats.org/officeDocument/2006/relationships/image" Target="../media/image77.png"/><Relationship Id="rId33" Type="http://schemas.openxmlformats.org/officeDocument/2006/relationships/customXml" Target="../ink/ink42.xml"/><Relationship Id="rId59" Type="http://schemas.openxmlformats.org/officeDocument/2006/relationships/customXml" Target="../ink/ink47.xml"/><Relationship Id="rId103" Type="http://schemas.openxmlformats.org/officeDocument/2006/relationships/customXml" Target="../ink/ink64.xml"/><Relationship Id="rId108" Type="http://schemas.openxmlformats.org/officeDocument/2006/relationships/image" Target="../media/image92.png"/><Relationship Id="rId124" Type="http://schemas.openxmlformats.org/officeDocument/2006/relationships/image" Target="../media/image100.png"/><Relationship Id="rId129" Type="http://schemas.openxmlformats.org/officeDocument/2006/relationships/customXml" Target="../ink/ink77.xml"/><Relationship Id="rId54" Type="http://schemas.openxmlformats.org/officeDocument/2006/relationships/image" Target="../media/image65.png"/><Relationship Id="rId70" Type="http://schemas.openxmlformats.org/officeDocument/2006/relationships/image" Target="../media/image73.png"/><Relationship Id="rId96" Type="http://schemas.openxmlformats.org/officeDocument/2006/relationships/image" Target="../media/image86.png"/><Relationship Id="rId140" Type="http://schemas.openxmlformats.org/officeDocument/2006/relationships/image" Target="../media/image45.png"/><Relationship Id="rId145" Type="http://schemas.openxmlformats.org/officeDocument/2006/relationships/customXml" Target="../ink/ink84.xml"/><Relationship Id="rId161" Type="http://schemas.openxmlformats.org/officeDocument/2006/relationships/customXml" Target="../ink/ink92.xml"/><Relationship Id="rId166" Type="http://schemas.openxmlformats.org/officeDocument/2006/relationships/image" Target="../media/image6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92.png"/><Relationship Id="rId114" Type="http://schemas.openxmlformats.org/officeDocument/2006/relationships/image" Target="../media/image95.png"/><Relationship Id="rId119" Type="http://schemas.openxmlformats.org/officeDocument/2006/relationships/customXml" Target="../ink/ink72.xml"/><Relationship Id="rId60" Type="http://schemas.openxmlformats.org/officeDocument/2006/relationships/image" Target="../media/image68.png"/><Relationship Id="rId65" Type="http://schemas.openxmlformats.org/officeDocument/2006/relationships/customXml" Target="../ink/ink50.xml"/><Relationship Id="rId86" Type="http://schemas.openxmlformats.org/officeDocument/2006/relationships/image" Target="../media/image81.png"/><Relationship Id="rId130" Type="http://schemas.openxmlformats.org/officeDocument/2006/relationships/image" Target="../media/image103.png"/><Relationship Id="rId135" Type="http://schemas.openxmlformats.org/officeDocument/2006/relationships/oleObject" Target="../embeddings/oleObject3.bin"/><Relationship Id="rId151" Type="http://schemas.openxmlformats.org/officeDocument/2006/relationships/customXml" Target="../ink/ink87.xml"/><Relationship Id="rId156" Type="http://schemas.openxmlformats.org/officeDocument/2006/relationships/image" Target="../media/image56.png"/><Relationship Id="rId177" Type="http://schemas.openxmlformats.org/officeDocument/2006/relationships/customXml" Target="../ink/ink100.xml"/><Relationship Id="rId172" Type="http://schemas.openxmlformats.org/officeDocument/2006/relationships/image" Target="../media/image75.png"/><Relationship Id="rId109" Type="http://schemas.openxmlformats.org/officeDocument/2006/relationships/customXml" Target="../ink/ink67.xml"/><Relationship Id="rId34" Type="http://schemas.openxmlformats.org/officeDocument/2006/relationships/image" Target="../media/image55.png"/><Relationship Id="rId55" Type="http://schemas.openxmlformats.org/officeDocument/2006/relationships/customXml" Target="../ink/ink45.xml"/><Relationship Id="rId97" Type="http://schemas.openxmlformats.org/officeDocument/2006/relationships/customXml" Target="../ink/ink61.xml"/><Relationship Id="rId104" Type="http://schemas.openxmlformats.org/officeDocument/2006/relationships/image" Target="../media/image90.png"/><Relationship Id="rId120" Type="http://schemas.openxmlformats.org/officeDocument/2006/relationships/image" Target="../media/image98.png"/><Relationship Id="rId125" Type="http://schemas.openxmlformats.org/officeDocument/2006/relationships/customXml" Target="../ink/ink75.xml"/><Relationship Id="rId141" Type="http://schemas.openxmlformats.org/officeDocument/2006/relationships/customXml" Target="../ink/ink82.xml"/><Relationship Id="rId146" Type="http://schemas.openxmlformats.org/officeDocument/2006/relationships/image" Target="../media/image48.png"/><Relationship Id="rId167" Type="http://schemas.openxmlformats.org/officeDocument/2006/relationships/customXml" Target="../ink/ink95.xml"/><Relationship Id="rId7" Type="http://schemas.openxmlformats.org/officeDocument/2006/relationships/customXml" Target="../ink/ink39.xml"/><Relationship Id="rId71" Type="http://schemas.openxmlformats.org/officeDocument/2006/relationships/customXml" Target="../ink/ink53.xml"/><Relationship Id="rId92" Type="http://schemas.openxmlformats.org/officeDocument/2006/relationships/image" Target="../media/image84.png"/><Relationship Id="rId162" Type="http://schemas.openxmlformats.org/officeDocument/2006/relationships/image" Target="../media/image59.png"/><Relationship Id="rId2" Type="http://schemas.openxmlformats.org/officeDocument/2006/relationships/oleObject" Target="../embeddings/oleObject2.bin"/><Relationship Id="rId66" Type="http://schemas.openxmlformats.org/officeDocument/2006/relationships/image" Target="../media/image71.png"/><Relationship Id="rId87" Type="http://schemas.openxmlformats.org/officeDocument/2006/relationships/customXml" Target="../ink/ink57.xml"/><Relationship Id="rId110" Type="http://schemas.openxmlformats.org/officeDocument/2006/relationships/image" Target="../media/image93.png"/><Relationship Id="rId115" Type="http://schemas.openxmlformats.org/officeDocument/2006/relationships/customXml" Target="../ink/ink70.xml"/><Relationship Id="rId131" Type="http://schemas.openxmlformats.org/officeDocument/2006/relationships/customXml" Target="../ink/ink78.xml"/><Relationship Id="rId136" Type="http://schemas.openxmlformats.org/officeDocument/2006/relationships/image" Target="../media/image43.emf"/><Relationship Id="rId157" Type="http://schemas.openxmlformats.org/officeDocument/2006/relationships/customXml" Target="../ink/ink90.xml"/><Relationship Id="rId178" Type="http://schemas.openxmlformats.org/officeDocument/2006/relationships/image" Target="../media/image78.png"/><Relationship Id="rId61" Type="http://schemas.openxmlformats.org/officeDocument/2006/relationships/customXml" Target="../ink/ink48.xml"/><Relationship Id="rId82" Type="http://schemas.openxmlformats.org/officeDocument/2006/relationships/image" Target="../media/image79.png"/><Relationship Id="rId152" Type="http://schemas.openxmlformats.org/officeDocument/2006/relationships/image" Target="../media/image51.png"/><Relationship Id="rId173" Type="http://schemas.openxmlformats.org/officeDocument/2006/relationships/customXml" Target="../ink/ink98.xml"/><Relationship Id="rId30" Type="http://schemas.openxmlformats.org/officeDocument/2006/relationships/image" Target="../media/image53.png"/><Relationship Id="rId35" Type="http://schemas.openxmlformats.org/officeDocument/2006/relationships/customXml" Target="../ink/ink43.xml"/><Relationship Id="rId56" Type="http://schemas.openxmlformats.org/officeDocument/2006/relationships/image" Target="../media/image66.png"/><Relationship Id="rId100" Type="http://schemas.openxmlformats.org/officeDocument/2006/relationships/image" Target="../media/image88.png"/><Relationship Id="rId105" Type="http://schemas.openxmlformats.org/officeDocument/2006/relationships/customXml" Target="../ink/ink65.xml"/><Relationship Id="rId126" Type="http://schemas.openxmlformats.org/officeDocument/2006/relationships/image" Target="../media/image101.png"/><Relationship Id="rId147" Type="http://schemas.openxmlformats.org/officeDocument/2006/relationships/customXml" Target="../ink/ink85.xml"/><Relationship Id="rId168" Type="http://schemas.openxmlformats.org/officeDocument/2006/relationships/image" Target="../media/image62.png"/><Relationship Id="rId8" Type="http://schemas.openxmlformats.org/officeDocument/2006/relationships/image" Target="../media/image220.png"/><Relationship Id="rId72" Type="http://schemas.openxmlformats.org/officeDocument/2006/relationships/image" Target="../media/image74.png"/><Relationship Id="rId93" Type="http://schemas.openxmlformats.org/officeDocument/2006/relationships/customXml" Target="../ink/ink59.xml"/><Relationship Id="rId98" Type="http://schemas.openxmlformats.org/officeDocument/2006/relationships/image" Target="../media/image87.png"/><Relationship Id="rId121" Type="http://schemas.openxmlformats.org/officeDocument/2006/relationships/customXml" Target="../ink/ink73.xml"/><Relationship Id="rId142" Type="http://schemas.openxmlformats.org/officeDocument/2006/relationships/image" Target="../media/image46.png"/><Relationship Id="rId163" Type="http://schemas.openxmlformats.org/officeDocument/2006/relationships/customXml" Target="../ink/ink93.xml"/><Relationship Id="rId3" Type="http://schemas.openxmlformats.org/officeDocument/2006/relationships/image" Target="../media/image42.emf"/><Relationship Id="rId67" Type="http://schemas.openxmlformats.org/officeDocument/2006/relationships/customXml" Target="../ink/ink51.xml"/><Relationship Id="rId116" Type="http://schemas.openxmlformats.org/officeDocument/2006/relationships/image" Target="../media/image96.png"/><Relationship Id="rId137" Type="http://schemas.openxmlformats.org/officeDocument/2006/relationships/customXml" Target="../ink/ink80.xml"/><Relationship Id="rId158" Type="http://schemas.openxmlformats.org/officeDocument/2006/relationships/image" Target="../media/image57.png"/><Relationship Id="rId62" Type="http://schemas.openxmlformats.org/officeDocument/2006/relationships/image" Target="../media/image69.png"/><Relationship Id="rId83" Type="http://schemas.openxmlformats.org/officeDocument/2006/relationships/customXml" Target="../ink/ink55.xml"/><Relationship Id="rId88" Type="http://schemas.openxmlformats.org/officeDocument/2006/relationships/image" Target="../media/image82.png"/><Relationship Id="rId111" Type="http://schemas.openxmlformats.org/officeDocument/2006/relationships/customXml" Target="../ink/ink68.xml"/><Relationship Id="rId132" Type="http://schemas.openxmlformats.org/officeDocument/2006/relationships/image" Target="../media/image104.png"/><Relationship Id="rId153" Type="http://schemas.openxmlformats.org/officeDocument/2006/relationships/customXml" Target="../ink/ink88.xml"/><Relationship Id="rId174" Type="http://schemas.openxmlformats.org/officeDocument/2006/relationships/image" Target="../media/image76.png"/><Relationship Id="rId57" Type="http://schemas.openxmlformats.org/officeDocument/2006/relationships/customXml" Target="../ink/ink46.xml"/><Relationship Id="rId106" Type="http://schemas.openxmlformats.org/officeDocument/2006/relationships/image" Target="../media/image91.png"/><Relationship Id="rId127" Type="http://schemas.openxmlformats.org/officeDocument/2006/relationships/customXml" Target="../ink/ink76.xml"/><Relationship Id="rId31" Type="http://schemas.openxmlformats.org/officeDocument/2006/relationships/customXml" Target="../ink/ink41.xml"/><Relationship Id="rId52" Type="http://schemas.openxmlformats.org/officeDocument/2006/relationships/image" Target="../media/image64.png"/><Relationship Id="rId73" Type="http://schemas.openxmlformats.org/officeDocument/2006/relationships/customXml" Target="../ink/ink54.xml"/><Relationship Id="rId94" Type="http://schemas.openxmlformats.org/officeDocument/2006/relationships/image" Target="../media/image85.png"/><Relationship Id="rId99" Type="http://schemas.openxmlformats.org/officeDocument/2006/relationships/customXml" Target="../ink/ink62.xml"/><Relationship Id="rId101" Type="http://schemas.openxmlformats.org/officeDocument/2006/relationships/customXml" Target="../ink/ink63.xml"/><Relationship Id="rId122" Type="http://schemas.openxmlformats.org/officeDocument/2006/relationships/image" Target="../media/image99.png"/><Relationship Id="rId143" Type="http://schemas.openxmlformats.org/officeDocument/2006/relationships/customXml" Target="../ink/ink83.xml"/><Relationship Id="rId148" Type="http://schemas.openxmlformats.org/officeDocument/2006/relationships/image" Target="../media/image49.png"/><Relationship Id="rId164" Type="http://schemas.openxmlformats.org/officeDocument/2006/relationships/image" Target="../media/image60.png"/><Relationship Id="rId169" Type="http://schemas.openxmlformats.org/officeDocument/2006/relationships/customXml" Target="../ink/ink96.xml"/><Relationship Id="rId4" Type="http://schemas.openxmlformats.org/officeDocument/2006/relationships/customXml" Target="../ink/ink38.xml"/><Relationship Id="rId9" Type="http://schemas.openxmlformats.org/officeDocument/2006/relationships/customXml" Target="../ink/ink4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oleObject" Target="../embeddings/oleObject3.bin"/><Relationship Id="rId20" Type="http://schemas.openxmlformats.org/officeDocument/2006/relationships/image" Target="../media/image259.png"/><Relationship Id="rId1" Type="http://schemas.openxmlformats.org/officeDocument/2006/relationships/slideLayout" Target="../slideLayouts/slideLayout6.xml"/><Relationship Id="rId4" Type="http://schemas.openxmlformats.org/officeDocument/2006/relationships/customXml" Target="../ink/ink10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customXml" Target="../ink/ink10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1.png"/><Relationship Id="rId13" Type="http://schemas.openxmlformats.org/officeDocument/2006/relationships/customXml" Target="../ink/ink108.xml"/><Relationship Id="rId18" Type="http://schemas.openxmlformats.org/officeDocument/2006/relationships/image" Target="../media/image296.png"/><Relationship Id="rId26" Type="http://schemas.openxmlformats.org/officeDocument/2006/relationships/image" Target="../media/image300.png"/><Relationship Id="rId3" Type="http://schemas.openxmlformats.org/officeDocument/2006/relationships/customXml" Target="../ink/ink103.xml"/><Relationship Id="rId21" Type="http://schemas.openxmlformats.org/officeDocument/2006/relationships/customXml" Target="../ink/ink112.xml"/><Relationship Id="rId7" Type="http://schemas.openxmlformats.org/officeDocument/2006/relationships/customXml" Target="../ink/ink105.xml"/><Relationship Id="rId12" Type="http://schemas.openxmlformats.org/officeDocument/2006/relationships/image" Target="../media/image293.png"/><Relationship Id="rId17" Type="http://schemas.openxmlformats.org/officeDocument/2006/relationships/customXml" Target="../ink/ink110.xml"/><Relationship Id="rId25" Type="http://schemas.openxmlformats.org/officeDocument/2006/relationships/customXml" Target="../ink/ink114.xml"/><Relationship Id="rId2" Type="http://schemas.openxmlformats.org/officeDocument/2006/relationships/image" Target="../media/image83.png"/><Relationship Id="rId16" Type="http://schemas.openxmlformats.org/officeDocument/2006/relationships/image" Target="../media/image295.png"/><Relationship Id="rId20" Type="http://schemas.openxmlformats.org/officeDocument/2006/relationships/image" Target="../media/image297.png"/><Relationship Id="rId29" Type="http://schemas.openxmlformats.org/officeDocument/2006/relationships/customXml" Target="../ink/ink1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0.png"/><Relationship Id="rId11" Type="http://schemas.openxmlformats.org/officeDocument/2006/relationships/customXml" Target="../ink/ink107.xml"/><Relationship Id="rId24" Type="http://schemas.openxmlformats.org/officeDocument/2006/relationships/image" Target="../media/image118.png"/><Relationship Id="rId5" Type="http://schemas.openxmlformats.org/officeDocument/2006/relationships/customXml" Target="../ink/ink104.xml"/><Relationship Id="rId15" Type="http://schemas.openxmlformats.org/officeDocument/2006/relationships/customXml" Target="../ink/ink109.xml"/><Relationship Id="rId23" Type="http://schemas.openxmlformats.org/officeDocument/2006/relationships/customXml" Target="../ink/ink113.xml"/><Relationship Id="rId28" Type="http://schemas.openxmlformats.org/officeDocument/2006/relationships/image" Target="../media/image301.png"/><Relationship Id="rId10" Type="http://schemas.openxmlformats.org/officeDocument/2006/relationships/image" Target="../media/image292.png"/><Relationship Id="rId19" Type="http://schemas.openxmlformats.org/officeDocument/2006/relationships/customXml" Target="../ink/ink111.xml"/><Relationship Id="rId4" Type="http://schemas.openxmlformats.org/officeDocument/2006/relationships/image" Target="../media/image116.png"/><Relationship Id="rId9" Type="http://schemas.openxmlformats.org/officeDocument/2006/relationships/customXml" Target="../ink/ink106.xml"/><Relationship Id="rId14" Type="http://schemas.openxmlformats.org/officeDocument/2006/relationships/image" Target="../media/image294.png"/><Relationship Id="rId22" Type="http://schemas.openxmlformats.org/officeDocument/2006/relationships/image" Target="../media/image117.png"/><Relationship Id="rId27" Type="http://schemas.openxmlformats.org/officeDocument/2006/relationships/customXml" Target="../ink/ink115.xml"/><Relationship Id="rId30" Type="http://schemas.openxmlformats.org/officeDocument/2006/relationships/image" Target="../media/image11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customXml" Target="../ink/ink119.xml"/><Relationship Id="rId3" Type="http://schemas.openxmlformats.org/officeDocument/2006/relationships/image" Target="../media/image107.png"/><Relationship Id="rId7" Type="http://schemas.openxmlformats.org/officeDocument/2006/relationships/image" Target="../media/image123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18.xml"/><Relationship Id="rId11" Type="http://schemas.openxmlformats.org/officeDocument/2006/relationships/image" Target="../media/image125.png"/><Relationship Id="rId5" Type="http://schemas.openxmlformats.org/officeDocument/2006/relationships/image" Target="../media/image122.png"/><Relationship Id="rId10" Type="http://schemas.openxmlformats.org/officeDocument/2006/relationships/customXml" Target="../ink/ink120.xml"/><Relationship Id="rId4" Type="http://schemas.openxmlformats.org/officeDocument/2006/relationships/customXml" Target="../ink/ink117.xml"/><Relationship Id="rId9" Type="http://schemas.openxmlformats.org/officeDocument/2006/relationships/image" Target="../media/image124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32.xml"/><Relationship Id="rId117" Type="http://schemas.openxmlformats.org/officeDocument/2006/relationships/image" Target="../media/image176.png"/><Relationship Id="rId21" Type="http://schemas.openxmlformats.org/officeDocument/2006/relationships/image" Target="../media/image128.png"/><Relationship Id="rId42" Type="http://schemas.openxmlformats.org/officeDocument/2006/relationships/customXml" Target="../ink/ink140.xml"/><Relationship Id="rId47" Type="http://schemas.openxmlformats.org/officeDocument/2006/relationships/image" Target="../media/image141.png"/><Relationship Id="rId63" Type="http://schemas.openxmlformats.org/officeDocument/2006/relationships/image" Target="../media/image149.png"/><Relationship Id="rId68" Type="http://schemas.openxmlformats.org/officeDocument/2006/relationships/customXml" Target="../ink/ink153.xml"/><Relationship Id="rId84" Type="http://schemas.openxmlformats.org/officeDocument/2006/relationships/customXml" Target="../ink/ink161.xml"/><Relationship Id="rId89" Type="http://schemas.openxmlformats.org/officeDocument/2006/relationships/image" Target="../media/image162.png"/><Relationship Id="rId112" Type="http://schemas.openxmlformats.org/officeDocument/2006/relationships/customXml" Target="../ink/ink175.xml"/><Relationship Id="rId16" Type="http://schemas.openxmlformats.org/officeDocument/2006/relationships/customXml" Target="../ink/ink127.xml"/><Relationship Id="rId107" Type="http://schemas.openxmlformats.org/officeDocument/2006/relationships/image" Target="../media/image171.png"/><Relationship Id="rId11" Type="http://schemas.openxmlformats.org/officeDocument/2006/relationships/image" Target="../media/image115.png"/><Relationship Id="rId32" Type="http://schemas.openxmlformats.org/officeDocument/2006/relationships/customXml" Target="../ink/ink135.xml"/><Relationship Id="rId37" Type="http://schemas.openxmlformats.org/officeDocument/2006/relationships/image" Target="../media/image136.png"/><Relationship Id="rId53" Type="http://schemas.openxmlformats.org/officeDocument/2006/relationships/image" Target="../media/image144.png"/><Relationship Id="rId58" Type="http://schemas.openxmlformats.org/officeDocument/2006/relationships/customXml" Target="../ink/ink148.xml"/><Relationship Id="rId74" Type="http://schemas.openxmlformats.org/officeDocument/2006/relationships/customXml" Target="../ink/ink156.xml"/><Relationship Id="rId79" Type="http://schemas.openxmlformats.org/officeDocument/2006/relationships/image" Target="../media/image157.png"/><Relationship Id="rId102" Type="http://schemas.openxmlformats.org/officeDocument/2006/relationships/customXml" Target="../ink/ink170.xml"/><Relationship Id="rId123" Type="http://schemas.openxmlformats.org/officeDocument/2006/relationships/image" Target="../media/image179.png"/><Relationship Id="rId5" Type="http://schemas.openxmlformats.org/officeDocument/2006/relationships/image" Target="../media/image111.png"/><Relationship Id="rId90" Type="http://schemas.openxmlformats.org/officeDocument/2006/relationships/customXml" Target="../ink/ink164.xml"/><Relationship Id="rId95" Type="http://schemas.openxmlformats.org/officeDocument/2006/relationships/image" Target="../media/image165.png"/><Relationship Id="rId22" Type="http://schemas.openxmlformats.org/officeDocument/2006/relationships/customXml" Target="../ink/ink130.xml"/><Relationship Id="rId27" Type="http://schemas.openxmlformats.org/officeDocument/2006/relationships/image" Target="../media/image131.png"/><Relationship Id="rId43" Type="http://schemas.openxmlformats.org/officeDocument/2006/relationships/image" Target="../media/image139.png"/><Relationship Id="rId48" Type="http://schemas.openxmlformats.org/officeDocument/2006/relationships/customXml" Target="../ink/ink143.xml"/><Relationship Id="rId64" Type="http://schemas.openxmlformats.org/officeDocument/2006/relationships/customXml" Target="../ink/ink151.xml"/><Relationship Id="rId69" Type="http://schemas.openxmlformats.org/officeDocument/2006/relationships/image" Target="../media/image152.png"/><Relationship Id="rId113" Type="http://schemas.openxmlformats.org/officeDocument/2006/relationships/image" Target="../media/image174.png"/><Relationship Id="rId118" Type="http://schemas.openxmlformats.org/officeDocument/2006/relationships/customXml" Target="../ink/ink178.xml"/><Relationship Id="rId80" Type="http://schemas.openxmlformats.org/officeDocument/2006/relationships/customXml" Target="../ink/ink159.xml"/><Relationship Id="rId85" Type="http://schemas.openxmlformats.org/officeDocument/2006/relationships/image" Target="../media/image160.png"/><Relationship Id="rId12" Type="http://schemas.openxmlformats.org/officeDocument/2006/relationships/customXml" Target="../ink/ink125.xml"/><Relationship Id="rId17" Type="http://schemas.openxmlformats.org/officeDocument/2006/relationships/image" Target="../media/image126.png"/><Relationship Id="rId33" Type="http://schemas.openxmlformats.org/officeDocument/2006/relationships/image" Target="../media/image134.png"/><Relationship Id="rId38" Type="http://schemas.openxmlformats.org/officeDocument/2006/relationships/customXml" Target="../ink/ink138.xml"/><Relationship Id="rId59" Type="http://schemas.openxmlformats.org/officeDocument/2006/relationships/image" Target="../media/image147.png"/><Relationship Id="rId103" Type="http://schemas.openxmlformats.org/officeDocument/2006/relationships/image" Target="../media/image169.png"/><Relationship Id="rId108" Type="http://schemas.openxmlformats.org/officeDocument/2006/relationships/customXml" Target="../ink/ink173.xml"/><Relationship Id="rId54" Type="http://schemas.openxmlformats.org/officeDocument/2006/relationships/customXml" Target="../ink/ink146.xml"/><Relationship Id="rId70" Type="http://schemas.openxmlformats.org/officeDocument/2006/relationships/customXml" Target="../ink/ink154.xml"/><Relationship Id="rId75" Type="http://schemas.openxmlformats.org/officeDocument/2006/relationships/image" Target="../media/image155.png"/><Relationship Id="rId91" Type="http://schemas.openxmlformats.org/officeDocument/2006/relationships/image" Target="../media/image163.png"/><Relationship Id="rId96" Type="http://schemas.openxmlformats.org/officeDocument/2006/relationships/customXml" Target="../ink/ink167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22.xml"/><Relationship Id="rId23" Type="http://schemas.openxmlformats.org/officeDocument/2006/relationships/image" Target="../media/image129.png"/><Relationship Id="rId28" Type="http://schemas.openxmlformats.org/officeDocument/2006/relationships/customXml" Target="../ink/ink133.xml"/><Relationship Id="rId49" Type="http://schemas.openxmlformats.org/officeDocument/2006/relationships/image" Target="../media/image142.png"/><Relationship Id="rId114" Type="http://schemas.openxmlformats.org/officeDocument/2006/relationships/customXml" Target="../ink/ink176.xml"/><Relationship Id="rId119" Type="http://schemas.openxmlformats.org/officeDocument/2006/relationships/image" Target="../media/image177.png"/><Relationship Id="rId44" Type="http://schemas.openxmlformats.org/officeDocument/2006/relationships/customXml" Target="../ink/ink141.xml"/><Relationship Id="rId60" Type="http://schemas.openxmlformats.org/officeDocument/2006/relationships/customXml" Target="../ink/ink149.xml"/><Relationship Id="rId65" Type="http://schemas.openxmlformats.org/officeDocument/2006/relationships/image" Target="../media/image150.png"/><Relationship Id="rId81" Type="http://schemas.openxmlformats.org/officeDocument/2006/relationships/image" Target="../media/image158.png"/><Relationship Id="rId86" Type="http://schemas.openxmlformats.org/officeDocument/2006/relationships/customXml" Target="../ink/ink162.xml"/><Relationship Id="rId4" Type="http://schemas.openxmlformats.org/officeDocument/2006/relationships/customXml" Target="../ink/ink121.xml"/><Relationship Id="rId9" Type="http://schemas.openxmlformats.org/officeDocument/2006/relationships/image" Target="../media/image113.png"/><Relationship Id="rId13" Type="http://schemas.openxmlformats.org/officeDocument/2006/relationships/image" Target="../media/image120.png"/><Relationship Id="rId18" Type="http://schemas.openxmlformats.org/officeDocument/2006/relationships/customXml" Target="../ink/ink128.xml"/><Relationship Id="rId39" Type="http://schemas.openxmlformats.org/officeDocument/2006/relationships/image" Target="../media/image137.png"/><Relationship Id="rId109" Type="http://schemas.openxmlformats.org/officeDocument/2006/relationships/image" Target="../media/image172.png"/><Relationship Id="rId34" Type="http://schemas.openxmlformats.org/officeDocument/2006/relationships/customXml" Target="../ink/ink136.xml"/><Relationship Id="rId50" Type="http://schemas.openxmlformats.org/officeDocument/2006/relationships/customXml" Target="../ink/ink144.xml"/><Relationship Id="rId55" Type="http://schemas.openxmlformats.org/officeDocument/2006/relationships/image" Target="../media/image145.png"/><Relationship Id="rId76" Type="http://schemas.openxmlformats.org/officeDocument/2006/relationships/customXml" Target="../ink/ink157.xml"/><Relationship Id="rId97" Type="http://schemas.openxmlformats.org/officeDocument/2006/relationships/image" Target="../media/image166.png"/><Relationship Id="rId104" Type="http://schemas.openxmlformats.org/officeDocument/2006/relationships/customXml" Target="../ink/ink171.xml"/><Relationship Id="rId120" Type="http://schemas.openxmlformats.org/officeDocument/2006/relationships/customXml" Target="../ink/ink179.xml"/><Relationship Id="rId7" Type="http://schemas.openxmlformats.org/officeDocument/2006/relationships/image" Target="../media/image112.png"/><Relationship Id="rId71" Type="http://schemas.openxmlformats.org/officeDocument/2006/relationships/image" Target="../media/image153.png"/><Relationship Id="rId92" Type="http://schemas.openxmlformats.org/officeDocument/2006/relationships/customXml" Target="../ink/ink165.xml"/><Relationship Id="rId2" Type="http://schemas.openxmlformats.org/officeDocument/2006/relationships/image" Target="../media/image109.png"/><Relationship Id="rId29" Type="http://schemas.openxmlformats.org/officeDocument/2006/relationships/image" Target="../media/image132.png"/><Relationship Id="rId24" Type="http://schemas.openxmlformats.org/officeDocument/2006/relationships/customXml" Target="../ink/ink131.xml"/><Relationship Id="rId40" Type="http://schemas.openxmlformats.org/officeDocument/2006/relationships/customXml" Target="../ink/ink139.xml"/><Relationship Id="rId45" Type="http://schemas.openxmlformats.org/officeDocument/2006/relationships/image" Target="../media/image140.png"/><Relationship Id="rId66" Type="http://schemas.openxmlformats.org/officeDocument/2006/relationships/customXml" Target="../ink/ink152.xml"/><Relationship Id="rId87" Type="http://schemas.openxmlformats.org/officeDocument/2006/relationships/image" Target="../media/image161.png"/><Relationship Id="rId110" Type="http://schemas.openxmlformats.org/officeDocument/2006/relationships/customXml" Target="../ink/ink174.xml"/><Relationship Id="rId115" Type="http://schemas.openxmlformats.org/officeDocument/2006/relationships/image" Target="../media/image175.png"/><Relationship Id="rId61" Type="http://schemas.openxmlformats.org/officeDocument/2006/relationships/image" Target="../media/image148.png"/><Relationship Id="rId82" Type="http://schemas.openxmlformats.org/officeDocument/2006/relationships/customXml" Target="../ink/ink160.xml"/><Relationship Id="rId19" Type="http://schemas.openxmlformats.org/officeDocument/2006/relationships/image" Target="../media/image127.png"/><Relationship Id="rId14" Type="http://schemas.openxmlformats.org/officeDocument/2006/relationships/customXml" Target="../ink/ink126.xml"/><Relationship Id="rId30" Type="http://schemas.openxmlformats.org/officeDocument/2006/relationships/customXml" Target="../ink/ink134.xml"/><Relationship Id="rId35" Type="http://schemas.openxmlformats.org/officeDocument/2006/relationships/image" Target="../media/image135.png"/><Relationship Id="rId56" Type="http://schemas.openxmlformats.org/officeDocument/2006/relationships/customXml" Target="../ink/ink147.xml"/><Relationship Id="rId77" Type="http://schemas.openxmlformats.org/officeDocument/2006/relationships/image" Target="../media/image156.png"/><Relationship Id="rId100" Type="http://schemas.openxmlformats.org/officeDocument/2006/relationships/customXml" Target="../ink/ink169.xml"/><Relationship Id="rId105" Type="http://schemas.openxmlformats.org/officeDocument/2006/relationships/image" Target="../media/image170.png"/><Relationship Id="rId8" Type="http://schemas.openxmlformats.org/officeDocument/2006/relationships/customXml" Target="../ink/ink123.xml"/><Relationship Id="rId51" Type="http://schemas.openxmlformats.org/officeDocument/2006/relationships/image" Target="../media/image143.png"/><Relationship Id="rId72" Type="http://schemas.openxmlformats.org/officeDocument/2006/relationships/customXml" Target="../ink/ink155.xml"/><Relationship Id="rId93" Type="http://schemas.openxmlformats.org/officeDocument/2006/relationships/image" Target="../media/image164.png"/><Relationship Id="rId98" Type="http://schemas.openxmlformats.org/officeDocument/2006/relationships/customXml" Target="../ink/ink168.xml"/><Relationship Id="rId121" Type="http://schemas.openxmlformats.org/officeDocument/2006/relationships/image" Target="../media/image178.png"/><Relationship Id="rId3" Type="http://schemas.openxmlformats.org/officeDocument/2006/relationships/image" Target="../media/image110.png"/><Relationship Id="rId25" Type="http://schemas.openxmlformats.org/officeDocument/2006/relationships/image" Target="../media/image130.png"/><Relationship Id="rId46" Type="http://schemas.openxmlformats.org/officeDocument/2006/relationships/customXml" Target="../ink/ink142.xml"/><Relationship Id="rId67" Type="http://schemas.openxmlformats.org/officeDocument/2006/relationships/image" Target="../media/image151.png"/><Relationship Id="rId116" Type="http://schemas.openxmlformats.org/officeDocument/2006/relationships/customXml" Target="../ink/ink177.xml"/><Relationship Id="rId20" Type="http://schemas.openxmlformats.org/officeDocument/2006/relationships/customXml" Target="../ink/ink129.xml"/><Relationship Id="rId41" Type="http://schemas.openxmlformats.org/officeDocument/2006/relationships/image" Target="../media/image138.png"/><Relationship Id="rId62" Type="http://schemas.openxmlformats.org/officeDocument/2006/relationships/customXml" Target="../ink/ink150.xml"/><Relationship Id="rId83" Type="http://schemas.openxmlformats.org/officeDocument/2006/relationships/image" Target="../media/image159.png"/><Relationship Id="rId88" Type="http://schemas.openxmlformats.org/officeDocument/2006/relationships/customXml" Target="../ink/ink163.xml"/><Relationship Id="rId111" Type="http://schemas.openxmlformats.org/officeDocument/2006/relationships/image" Target="../media/image173.png"/><Relationship Id="rId15" Type="http://schemas.openxmlformats.org/officeDocument/2006/relationships/image" Target="../media/image121.png"/><Relationship Id="rId36" Type="http://schemas.openxmlformats.org/officeDocument/2006/relationships/customXml" Target="../ink/ink137.xml"/><Relationship Id="rId57" Type="http://schemas.openxmlformats.org/officeDocument/2006/relationships/image" Target="../media/image146.png"/><Relationship Id="rId106" Type="http://schemas.openxmlformats.org/officeDocument/2006/relationships/customXml" Target="../ink/ink172.xml"/><Relationship Id="rId10" Type="http://schemas.openxmlformats.org/officeDocument/2006/relationships/customXml" Target="../ink/ink124.xml"/><Relationship Id="rId31" Type="http://schemas.openxmlformats.org/officeDocument/2006/relationships/image" Target="../media/image133.png"/><Relationship Id="rId52" Type="http://schemas.openxmlformats.org/officeDocument/2006/relationships/customXml" Target="../ink/ink145.xml"/><Relationship Id="rId73" Type="http://schemas.openxmlformats.org/officeDocument/2006/relationships/image" Target="../media/image154.png"/><Relationship Id="rId78" Type="http://schemas.openxmlformats.org/officeDocument/2006/relationships/customXml" Target="../ink/ink158.xml"/><Relationship Id="rId94" Type="http://schemas.openxmlformats.org/officeDocument/2006/relationships/customXml" Target="../ink/ink166.xml"/><Relationship Id="rId99" Type="http://schemas.openxmlformats.org/officeDocument/2006/relationships/image" Target="../media/image167.png"/><Relationship Id="rId101" Type="http://schemas.openxmlformats.org/officeDocument/2006/relationships/image" Target="../media/image168.png"/><Relationship Id="rId122" Type="http://schemas.openxmlformats.org/officeDocument/2006/relationships/customXml" Target="../ink/ink18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3.png"/><Relationship Id="rId21" Type="http://schemas.openxmlformats.org/officeDocument/2006/relationships/customXml" Target="../ink/ink10.xml"/><Relationship Id="rId42" Type="http://schemas.openxmlformats.org/officeDocument/2006/relationships/image" Target="../media/image21.png"/><Relationship Id="rId47" Type="http://schemas.openxmlformats.org/officeDocument/2006/relationships/customXml" Target="../ink/ink23.xml"/><Relationship Id="rId63" Type="http://schemas.openxmlformats.org/officeDocument/2006/relationships/customXml" Target="../ink/ink31.xml"/><Relationship Id="rId68" Type="http://schemas.openxmlformats.org/officeDocument/2006/relationships/image" Target="../media/image34.png"/><Relationship Id="rId2" Type="http://schemas.openxmlformats.org/officeDocument/2006/relationships/image" Target="../media/image1.png"/><Relationship Id="rId16" Type="http://schemas.openxmlformats.org/officeDocument/2006/relationships/image" Target="../media/image8.png"/><Relationship Id="rId29" Type="http://schemas.openxmlformats.org/officeDocument/2006/relationships/customXml" Target="../ink/ink14.xml"/><Relationship Id="rId11" Type="http://schemas.openxmlformats.org/officeDocument/2006/relationships/customXml" Target="../ink/ink5.xml"/><Relationship Id="rId24" Type="http://schemas.openxmlformats.org/officeDocument/2006/relationships/image" Target="../media/image12.png"/><Relationship Id="rId32" Type="http://schemas.openxmlformats.org/officeDocument/2006/relationships/image" Target="../media/image16.png"/><Relationship Id="rId37" Type="http://schemas.openxmlformats.org/officeDocument/2006/relationships/customXml" Target="../ink/ink18.xml"/><Relationship Id="rId40" Type="http://schemas.openxmlformats.org/officeDocument/2006/relationships/image" Target="../media/image20.png"/><Relationship Id="rId45" Type="http://schemas.openxmlformats.org/officeDocument/2006/relationships/customXml" Target="../ink/ink22.xml"/><Relationship Id="rId53" Type="http://schemas.openxmlformats.org/officeDocument/2006/relationships/customXml" Target="../ink/ink26.xml"/><Relationship Id="rId58" Type="http://schemas.openxmlformats.org/officeDocument/2006/relationships/image" Target="../media/image29.png"/><Relationship Id="rId66" Type="http://schemas.openxmlformats.org/officeDocument/2006/relationships/image" Target="../media/image33.png"/><Relationship Id="rId74" Type="http://schemas.openxmlformats.org/officeDocument/2006/relationships/image" Target="../media/image37.png"/><Relationship Id="rId5" Type="http://schemas.openxmlformats.org/officeDocument/2006/relationships/customXml" Target="../ink/ink2.xml"/><Relationship Id="rId61" Type="http://schemas.openxmlformats.org/officeDocument/2006/relationships/customXml" Target="../ink/ink30.xml"/><Relationship Id="rId19" Type="http://schemas.openxmlformats.org/officeDocument/2006/relationships/customXml" Target="../ink/ink9.xml"/><Relationship Id="rId14" Type="http://schemas.openxmlformats.org/officeDocument/2006/relationships/image" Target="../media/image7.png"/><Relationship Id="rId22" Type="http://schemas.openxmlformats.org/officeDocument/2006/relationships/image" Target="../media/image11.png"/><Relationship Id="rId27" Type="http://schemas.openxmlformats.org/officeDocument/2006/relationships/customXml" Target="../ink/ink13.xml"/><Relationship Id="rId30" Type="http://schemas.openxmlformats.org/officeDocument/2006/relationships/image" Target="../media/image15.png"/><Relationship Id="rId35" Type="http://schemas.openxmlformats.org/officeDocument/2006/relationships/customXml" Target="../ink/ink17.xml"/><Relationship Id="rId43" Type="http://schemas.openxmlformats.org/officeDocument/2006/relationships/customXml" Target="../ink/ink21.xml"/><Relationship Id="rId48" Type="http://schemas.openxmlformats.org/officeDocument/2006/relationships/image" Target="../media/image24.png"/><Relationship Id="rId56" Type="http://schemas.openxmlformats.org/officeDocument/2006/relationships/image" Target="../media/image28.png"/><Relationship Id="rId64" Type="http://schemas.openxmlformats.org/officeDocument/2006/relationships/image" Target="../media/image32.png"/><Relationship Id="rId69" Type="http://schemas.openxmlformats.org/officeDocument/2006/relationships/customXml" Target="../ink/ink34.xml"/><Relationship Id="rId8" Type="http://schemas.openxmlformats.org/officeDocument/2006/relationships/image" Target="../media/image4.png"/><Relationship Id="rId51" Type="http://schemas.openxmlformats.org/officeDocument/2006/relationships/customXml" Target="../ink/ink25.xml"/><Relationship Id="rId72" Type="http://schemas.openxmlformats.org/officeDocument/2006/relationships/image" Target="../media/image36.png"/><Relationship Id="rId3" Type="http://schemas.openxmlformats.org/officeDocument/2006/relationships/customXml" Target="../ink/ink1.xml"/><Relationship Id="rId12" Type="http://schemas.openxmlformats.org/officeDocument/2006/relationships/image" Target="../media/image6.png"/><Relationship Id="rId17" Type="http://schemas.openxmlformats.org/officeDocument/2006/relationships/customXml" Target="../ink/ink8.xml"/><Relationship Id="rId25" Type="http://schemas.openxmlformats.org/officeDocument/2006/relationships/customXml" Target="../ink/ink12.xml"/><Relationship Id="rId33" Type="http://schemas.openxmlformats.org/officeDocument/2006/relationships/customXml" Target="../ink/ink16.xml"/><Relationship Id="rId38" Type="http://schemas.openxmlformats.org/officeDocument/2006/relationships/image" Target="../media/image19.png"/><Relationship Id="rId46" Type="http://schemas.openxmlformats.org/officeDocument/2006/relationships/image" Target="../media/image23.png"/><Relationship Id="rId59" Type="http://schemas.openxmlformats.org/officeDocument/2006/relationships/customXml" Target="../ink/ink29.xml"/><Relationship Id="rId67" Type="http://schemas.openxmlformats.org/officeDocument/2006/relationships/customXml" Target="../ink/ink33.xml"/><Relationship Id="rId20" Type="http://schemas.openxmlformats.org/officeDocument/2006/relationships/image" Target="../media/image10.png"/><Relationship Id="rId41" Type="http://schemas.openxmlformats.org/officeDocument/2006/relationships/customXml" Target="../ink/ink20.xml"/><Relationship Id="rId54" Type="http://schemas.openxmlformats.org/officeDocument/2006/relationships/image" Target="../media/image27.png"/><Relationship Id="rId62" Type="http://schemas.openxmlformats.org/officeDocument/2006/relationships/image" Target="../media/image31.png"/><Relationship Id="rId70" Type="http://schemas.openxmlformats.org/officeDocument/2006/relationships/image" Target="../media/image35.png"/><Relationship Id="rId75" Type="http://schemas.openxmlformats.org/officeDocument/2006/relationships/customXml" Target="../ink/ink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15" Type="http://schemas.openxmlformats.org/officeDocument/2006/relationships/customXml" Target="../ink/ink7.xml"/><Relationship Id="rId23" Type="http://schemas.openxmlformats.org/officeDocument/2006/relationships/customXml" Target="../ink/ink11.xml"/><Relationship Id="rId28" Type="http://schemas.openxmlformats.org/officeDocument/2006/relationships/image" Target="../media/image14.png"/><Relationship Id="rId36" Type="http://schemas.openxmlformats.org/officeDocument/2006/relationships/image" Target="../media/image18.png"/><Relationship Id="rId49" Type="http://schemas.openxmlformats.org/officeDocument/2006/relationships/customXml" Target="../ink/ink24.xml"/><Relationship Id="rId57" Type="http://schemas.openxmlformats.org/officeDocument/2006/relationships/customXml" Target="../ink/ink28.xml"/><Relationship Id="rId10" Type="http://schemas.openxmlformats.org/officeDocument/2006/relationships/image" Target="../media/image5.png"/><Relationship Id="rId31" Type="http://schemas.openxmlformats.org/officeDocument/2006/relationships/customXml" Target="../ink/ink15.xml"/><Relationship Id="rId44" Type="http://schemas.openxmlformats.org/officeDocument/2006/relationships/image" Target="../media/image22.png"/><Relationship Id="rId52" Type="http://schemas.openxmlformats.org/officeDocument/2006/relationships/image" Target="../media/image26.png"/><Relationship Id="rId60" Type="http://schemas.openxmlformats.org/officeDocument/2006/relationships/image" Target="../media/image30.png"/><Relationship Id="rId65" Type="http://schemas.openxmlformats.org/officeDocument/2006/relationships/customXml" Target="../ink/ink32.xml"/><Relationship Id="rId73" Type="http://schemas.openxmlformats.org/officeDocument/2006/relationships/customXml" Target="../ink/ink36.xml"/><Relationship Id="rId4" Type="http://schemas.openxmlformats.org/officeDocument/2006/relationships/image" Target="../media/image2.png"/><Relationship Id="rId9" Type="http://schemas.openxmlformats.org/officeDocument/2006/relationships/customXml" Target="../ink/ink4.xml"/><Relationship Id="rId13" Type="http://schemas.openxmlformats.org/officeDocument/2006/relationships/customXml" Target="../ink/ink6.xml"/><Relationship Id="rId18" Type="http://schemas.openxmlformats.org/officeDocument/2006/relationships/image" Target="../media/image9.png"/><Relationship Id="rId39" Type="http://schemas.openxmlformats.org/officeDocument/2006/relationships/customXml" Target="../ink/ink19.xml"/><Relationship Id="rId34" Type="http://schemas.openxmlformats.org/officeDocument/2006/relationships/image" Target="../media/image17.png"/><Relationship Id="rId50" Type="http://schemas.openxmlformats.org/officeDocument/2006/relationships/image" Target="../media/image25.png"/><Relationship Id="rId55" Type="http://schemas.openxmlformats.org/officeDocument/2006/relationships/customXml" Target="../ink/ink27.xml"/><Relationship Id="rId76" Type="http://schemas.openxmlformats.org/officeDocument/2006/relationships/image" Target="../media/image38.png"/><Relationship Id="rId7" Type="http://schemas.openxmlformats.org/officeDocument/2006/relationships/customXml" Target="../ink/ink3.xml"/><Relationship Id="rId71" Type="http://schemas.openxmlformats.org/officeDocument/2006/relationships/customXml" Target="../ink/ink3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assification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4">
            <a:extLst>
              <a:ext uri="{FF2B5EF4-FFF2-40B4-BE49-F238E27FC236}">
                <a16:creationId xmlns:a16="http://schemas.microsoft.com/office/drawing/2014/main" id="{6B5571CD-B66A-4742-A38B-15FDE981C53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64C485-878F-BA46-B199-ED94B4F4B13C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92E517CC-096B-534B-A1B2-CD8818A9A1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oad Map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F2B6FFB1-AC9C-D44D-BA6F-10A70F1142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1140" y="1925638"/>
            <a:ext cx="5949365" cy="402617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b="1" dirty="0">
                <a:solidFill>
                  <a:srgbClr val="FF0000"/>
                </a:solidFill>
              </a:rPr>
              <a:t>Basic concepts and Decision Tre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Inferring rudimentary rul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Covering rul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Experiments with Weka</a:t>
            </a:r>
          </a:p>
        </p:txBody>
      </p:sp>
    </p:spTree>
    <p:extLst>
      <p:ext uri="{BB962C8B-B14F-4D97-AF65-F5344CB8AC3E}">
        <p14:creationId xmlns:p14="http://schemas.microsoft.com/office/powerpoint/2010/main" val="8347715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CC0A5A4-C05B-4EF2-B6EB-881B068D73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a Decision Tree</a:t>
            </a:r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id="{AAF733EE-AC48-417C-A650-8AA95D1D3A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045958"/>
              </p:ext>
            </p:extLst>
          </p:nvPr>
        </p:nvGraphicFramePr>
        <p:xfrm>
          <a:off x="694733" y="2555758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11266" name="Object 4">
                        <a:extLst>
                          <a:ext uri="{FF2B5EF4-FFF2-40B4-BE49-F238E27FC236}">
                            <a16:creationId xmlns:a16="http://schemas.microsoft.com/office/drawing/2014/main" id="{AAF733EE-AC48-417C-A650-8AA95D1D3A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733" y="2555758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5">
            <a:extLst>
              <a:ext uri="{FF2B5EF4-FFF2-40B4-BE49-F238E27FC236}">
                <a16:creationId xmlns:a16="http://schemas.microsoft.com/office/drawing/2014/main" id="{3621E2A5-F664-437B-AE78-7D73B7C096C2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1421522" y="1935630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8" name="Text Box 6">
            <a:extLst>
              <a:ext uri="{FF2B5EF4-FFF2-40B4-BE49-F238E27FC236}">
                <a16:creationId xmlns:a16="http://schemas.microsoft.com/office/drawing/2014/main" id="{12F31BB3-3622-408D-93AE-1E2B768392EA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2107322" y="1935630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9" name="Text Box 7">
            <a:extLst>
              <a:ext uri="{FF2B5EF4-FFF2-40B4-BE49-F238E27FC236}">
                <a16:creationId xmlns:a16="http://schemas.microsoft.com/office/drawing/2014/main" id="{CEF1E55E-15F9-4FB1-9AD2-4096F05313E4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2955841" y="1935630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0" name="Text Box 8">
            <a:extLst>
              <a:ext uri="{FF2B5EF4-FFF2-40B4-BE49-F238E27FC236}">
                <a16:creationId xmlns:a16="http://schemas.microsoft.com/office/drawing/2014/main" id="{00F11CDF-7A5F-4A25-A27F-5E19BE37B18E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3687038" y="2088030"/>
            <a:ext cx="65114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1" name="Line 9">
            <a:extLst>
              <a:ext uri="{FF2B5EF4-FFF2-40B4-BE49-F238E27FC236}">
                <a16:creationId xmlns:a16="http://schemas.microsoft.com/office/drawing/2014/main" id="{82EAE677-E585-4156-876E-0290EF4FEB8D}"/>
              </a:ext>
            </a:extLst>
          </p:cNvPr>
          <p:cNvSpPr>
            <a:spLocks noChangeShapeType="1"/>
          </p:cNvSpPr>
          <p:nvPr/>
        </p:nvSpPr>
        <p:spPr bwMode="auto">
          <a:xfrm>
            <a:off x="7409251" y="4551872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0">
            <a:extLst>
              <a:ext uri="{FF2B5EF4-FFF2-40B4-BE49-F238E27FC236}">
                <a16:creationId xmlns:a16="http://schemas.microsoft.com/office/drawing/2014/main" id="{77ED1CC4-49CF-4F79-A87A-9B45606084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78951" y="4551872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11">
            <a:extLst>
              <a:ext uri="{FF2B5EF4-FFF2-40B4-BE49-F238E27FC236}">
                <a16:creationId xmlns:a16="http://schemas.microsoft.com/office/drawing/2014/main" id="{52BA86D1-67C3-433A-AACE-C464A5A190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25065" y="3758122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2">
            <a:extLst>
              <a:ext uri="{FF2B5EF4-FFF2-40B4-BE49-F238E27FC236}">
                <a16:creationId xmlns:a16="http://schemas.microsoft.com/office/drawing/2014/main" id="{A7BED808-9C10-478B-9B3B-A9AC1809CAEE}"/>
              </a:ext>
            </a:extLst>
          </p:cNvPr>
          <p:cNvSpPr>
            <a:spLocks noChangeShapeType="1"/>
          </p:cNvSpPr>
          <p:nvPr/>
        </p:nvSpPr>
        <p:spPr bwMode="auto">
          <a:xfrm>
            <a:off x="8136326" y="3758122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3">
            <a:extLst>
              <a:ext uri="{FF2B5EF4-FFF2-40B4-BE49-F238E27FC236}">
                <a16:creationId xmlns:a16="http://schemas.microsoft.com/office/drawing/2014/main" id="{80E001A5-6780-480F-ABAA-39BF004359A5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989" y="303104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Line 14">
            <a:extLst>
              <a:ext uri="{FF2B5EF4-FFF2-40B4-BE49-F238E27FC236}">
                <a16:creationId xmlns:a16="http://schemas.microsoft.com/office/drawing/2014/main" id="{8D54B519-3549-4FC6-A7BA-9E2644A641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3801" y="303104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Text Box 15">
            <a:extLst>
              <a:ext uri="{FF2B5EF4-FFF2-40B4-BE49-F238E27FC236}">
                <a16:creationId xmlns:a16="http://schemas.microsoft.com/office/drawing/2014/main" id="{069D5BD2-820C-412A-B6B0-62846A9D6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1327" y="2577023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8" name="Text Box 16">
            <a:extLst>
              <a:ext uri="{FF2B5EF4-FFF2-40B4-BE49-F238E27FC236}">
                <a16:creationId xmlns:a16="http://schemas.microsoft.com/office/drawing/2014/main" id="{8C8FDB0A-874F-41DF-874F-3ED923F47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7326" y="3494597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9" name="Text Box 17">
            <a:extLst>
              <a:ext uri="{FF2B5EF4-FFF2-40B4-BE49-F238E27FC236}">
                <a16:creationId xmlns:a16="http://schemas.microsoft.com/office/drawing/2014/main" id="{90756A9E-17D5-4C9B-B6F1-3D7F0D639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1840" y="428676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80" name="AutoShape 18">
            <a:extLst>
              <a:ext uri="{FF2B5EF4-FFF2-40B4-BE49-F238E27FC236}">
                <a16:creationId xmlns:a16="http://schemas.microsoft.com/office/drawing/2014/main" id="{FD2811B5-DCF5-4B53-8300-1207982C1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8939" y="5075748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1" name="Text Box 19">
            <a:extLst>
              <a:ext uri="{FF2B5EF4-FFF2-40B4-BE49-F238E27FC236}">
                <a16:creationId xmlns:a16="http://schemas.microsoft.com/office/drawing/2014/main" id="{666E12E6-A47F-4131-8ACB-CDA366AA4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2739" y="5075747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82" name="AutoShape 20">
            <a:extLst>
              <a:ext uri="{FF2B5EF4-FFF2-40B4-BE49-F238E27FC236}">
                <a16:creationId xmlns:a16="http://schemas.microsoft.com/office/drawing/2014/main" id="{59367DB1-AA95-409A-BAB9-E1B9AC753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6689" y="5093211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3" name="Text Box 21">
            <a:extLst>
              <a:ext uri="{FF2B5EF4-FFF2-40B4-BE49-F238E27FC236}">
                <a16:creationId xmlns:a16="http://schemas.microsoft.com/office/drawing/2014/main" id="{70F9981D-6F2D-4A8A-AC4E-50B624ACB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3526" y="5078922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84" name="AutoShape 22">
            <a:extLst>
              <a:ext uri="{FF2B5EF4-FFF2-40B4-BE49-F238E27FC236}">
                <a16:creationId xmlns:a16="http://schemas.microsoft.com/office/drawing/2014/main" id="{90EC9A02-70FF-437E-A083-E036EBC7A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1539" y="3508885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5" name="Text Box 23">
            <a:extLst>
              <a:ext uri="{FF2B5EF4-FFF2-40B4-BE49-F238E27FC236}">
                <a16:creationId xmlns:a16="http://schemas.microsoft.com/office/drawing/2014/main" id="{8C2D9E2E-C19E-4553-9C99-F6A573014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789" y="3494597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1286" name="AutoShape 24">
            <a:extLst>
              <a:ext uri="{FF2B5EF4-FFF2-40B4-BE49-F238E27FC236}">
                <a16:creationId xmlns:a16="http://schemas.microsoft.com/office/drawing/2014/main" id="{46D93ED2-48A5-41B8-A320-78D0FAD2B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7139" y="4313747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7" name="Text Box 25">
            <a:extLst>
              <a:ext uri="{FF2B5EF4-FFF2-40B4-BE49-F238E27FC236}">
                <a16:creationId xmlns:a16="http://schemas.microsoft.com/office/drawing/2014/main" id="{FE82CFED-1B96-4755-A8B2-8B44720BD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3339" y="4313747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88" name="Text Box 26">
            <a:extLst>
              <a:ext uri="{FF2B5EF4-FFF2-40B4-BE49-F238E27FC236}">
                <a16:creationId xmlns:a16="http://schemas.microsoft.com/office/drawing/2014/main" id="{6386C606-B31B-495F-8C24-07187CCC5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4251" y="3031047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89" name="Text Box 27">
            <a:extLst>
              <a:ext uri="{FF2B5EF4-FFF2-40B4-BE49-F238E27FC236}">
                <a16:creationId xmlns:a16="http://schemas.microsoft.com/office/drawing/2014/main" id="{77EC554D-F790-49A4-B9EE-AE5466431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9564" y="3031047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90" name="Text Box 28">
            <a:extLst>
              <a:ext uri="{FF2B5EF4-FFF2-40B4-BE49-F238E27FC236}">
                <a16:creationId xmlns:a16="http://schemas.microsoft.com/office/drawing/2014/main" id="{E28D3DC4-73ED-4E15-A5DD-6639DB190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2227" y="3796222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1291" name="Text Box 29">
            <a:extLst>
              <a:ext uri="{FF2B5EF4-FFF2-40B4-BE49-F238E27FC236}">
                <a16:creationId xmlns:a16="http://schemas.microsoft.com/office/drawing/2014/main" id="{BDBC937C-75A1-46F9-8781-4F7183441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36077" y="3824797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92" name="Text Box 30">
            <a:extLst>
              <a:ext uri="{FF2B5EF4-FFF2-40B4-BE49-F238E27FC236}">
                <a16:creationId xmlns:a16="http://schemas.microsoft.com/office/drawing/2014/main" id="{E0C44E44-8289-4C7B-9727-148BF58FC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6665" y="461696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93" name="Text Box 31">
            <a:extLst>
              <a:ext uri="{FF2B5EF4-FFF2-40B4-BE49-F238E27FC236}">
                <a16:creationId xmlns:a16="http://schemas.microsoft.com/office/drawing/2014/main" id="{6F73CB7E-83CF-4740-B92C-00CFC599F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1490" y="461696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94" name="Text Box 32">
            <a:extLst>
              <a:ext uri="{FF2B5EF4-FFF2-40B4-BE49-F238E27FC236}">
                <a16:creationId xmlns:a16="http://schemas.microsoft.com/office/drawing/2014/main" id="{F4E39710-1A80-4186-BA53-52E339F36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7083" y="1813435"/>
            <a:ext cx="203555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800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11295" name="Line 33">
            <a:extLst>
              <a:ext uri="{FF2B5EF4-FFF2-40B4-BE49-F238E27FC236}">
                <a16:creationId xmlns:a16="http://schemas.microsoft.com/office/drawing/2014/main" id="{D43A1C32-B52E-4411-9CA0-91161532E0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48915" y="2194436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6" name="AutoShape 34">
            <a:extLst>
              <a:ext uri="{FF2B5EF4-FFF2-40B4-BE49-F238E27FC236}">
                <a16:creationId xmlns:a16="http://schemas.microsoft.com/office/drawing/2014/main" id="{83756341-704C-4551-85C1-F261F77EB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3301" y="3856547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97" name="Line 35">
            <a:extLst>
              <a:ext uri="{FF2B5EF4-FFF2-40B4-BE49-F238E27FC236}">
                <a16:creationId xmlns:a16="http://schemas.microsoft.com/office/drawing/2014/main" id="{7749B7FD-180C-42E4-B610-574E3B2AA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7861689" y="2194436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8" name="Text Box 36">
            <a:extLst>
              <a:ext uri="{FF2B5EF4-FFF2-40B4-BE49-F238E27FC236}">
                <a16:creationId xmlns:a16="http://schemas.microsoft.com/office/drawing/2014/main" id="{FA00C3E4-B00D-4A5E-9FF8-1893408D4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8007" y="6585386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raining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11299" name="Text Box 37">
            <a:extLst>
              <a:ext uri="{FF2B5EF4-FFF2-40B4-BE49-F238E27FC236}">
                <a16:creationId xmlns:a16="http://schemas.microsoft.com/office/drawing/2014/main" id="{DF205736-1004-43CF-8B54-AB3C266DD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2501" y="5882197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Model:  Decision Tree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B3F00D-7942-4514-8C03-F0F627D42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2B5309-B5CA-4AD1-B6EF-30AB68056BA9}" type="slidenum">
              <a:rPr lang="en-US"/>
              <a:pPr>
                <a:defRPr/>
              </a:pPr>
              <a:t>11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506219DB-39F8-3F4E-9285-661E64606388}"/>
                  </a:ext>
                </a:extLst>
              </p14:cNvPr>
              <p14:cNvContentPartPr/>
              <p14:nvPr/>
            </p14:nvContentPartPr>
            <p14:xfrm>
              <a:off x="5827016" y="4828491"/>
              <a:ext cx="135360" cy="76320"/>
            </p14:xfrm>
          </p:contentPart>
        </mc:Choice>
        <mc:Fallback xmlns=""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506219DB-39F8-3F4E-9285-661E64606388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818016" y="4819851"/>
                <a:ext cx="153000" cy="93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43088379-796B-674E-BBA5-98C46E5D2011}"/>
                  </a:ext>
                </a:extLst>
              </p14:cNvPr>
              <p14:cNvContentPartPr/>
              <p14:nvPr/>
            </p14:nvContentPartPr>
            <p14:xfrm>
              <a:off x="6588776" y="5561091"/>
              <a:ext cx="360" cy="360"/>
            </p14:xfrm>
          </p:contentPart>
        </mc:Choice>
        <mc:Fallback xmlns=""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43088379-796B-674E-BBA5-98C46E5D2011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579776" y="5552451"/>
                <a:ext cx="18000" cy="18000"/>
              </a:xfrm>
              <a:prstGeom prst="rect">
                <a:avLst/>
              </a:prstGeom>
            </p:spPr>
          </p:pic>
        </mc:Fallback>
      </mc:AlternateContent>
      <p:sp>
        <p:nvSpPr>
          <p:cNvPr id="7197" name="TextBox 7196">
            <a:extLst>
              <a:ext uri="{FF2B5EF4-FFF2-40B4-BE49-F238E27FC236}">
                <a16:creationId xmlns:a16="http://schemas.microsoft.com/office/drawing/2014/main" id="{BE9C7DE3-14B7-3344-A553-CE427B17CD6B}"/>
              </a:ext>
            </a:extLst>
          </p:cNvPr>
          <p:cNvSpPr txBox="1"/>
          <p:nvPr/>
        </p:nvSpPr>
        <p:spPr>
          <a:xfrm>
            <a:off x="10458317" y="4100489"/>
            <a:ext cx="15629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come</a:t>
            </a:r>
          </a:p>
        </p:txBody>
      </p:sp>
      <p:sp>
        <p:nvSpPr>
          <p:cNvPr id="164" name="TextBox 163">
            <a:extLst>
              <a:ext uri="{FF2B5EF4-FFF2-40B4-BE49-F238E27FC236}">
                <a16:creationId xmlns:a16="http://schemas.microsoft.com/office/drawing/2014/main" id="{6BDFC67A-CF32-824F-9177-8F82046E4E70}"/>
              </a:ext>
            </a:extLst>
          </p:cNvPr>
          <p:cNvSpPr txBox="1"/>
          <p:nvPr/>
        </p:nvSpPr>
        <p:spPr>
          <a:xfrm>
            <a:off x="9441361" y="3309931"/>
            <a:ext cx="15629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Home owner</a:t>
            </a:r>
          </a:p>
        </p:txBody>
      </p:sp>
      <p:sp>
        <p:nvSpPr>
          <p:cNvPr id="173" name="TextBox 172">
            <a:extLst>
              <a:ext uri="{FF2B5EF4-FFF2-40B4-BE49-F238E27FC236}">
                <a16:creationId xmlns:a16="http://schemas.microsoft.com/office/drawing/2014/main" id="{1990EF1D-34CE-2F46-BF7E-B57A0FB2E1B1}"/>
              </a:ext>
            </a:extLst>
          </p:cNvPr>
          <p:cNvSpPr txBox="1"/>
          <p:nvPr/>
        </p:nvSpPr>
        <p:spPr>
          <a:xfrm>
            <a:off x="9934281" y="2429319"/>
            <a:ext cx="15629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arital statu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8B90A354-2C1E-7D23-A2FD-24B9FBC7BFC7}"/>
                  </a:ext>
                </a:extLst>
              </p14:cNvPr>
              <p14:cNvContentPartPr/>
              <p14:nvPr/>
            </p14:nvContentPartPr>
            <p14:xfrm>
              <a:off x="9747519" y="3769889"/>
              <a:ext cx="20880" cy="38160"/>
            </p14:xfrm>
          </p:contentPart>
        </mc:Choice>
        <mc:Fallback xmlns=""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8B90A354-2C1E-7D23-A2FD-24B9FBC7BFC7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9738879" y="3761249"/>
                <a:ext cx="38520" cy="55800"/>
              </a:xfrm>
              <a:prstGeom prst="rect">
                <a:avLst/>
              </a:prstGeom>
            </p:spPr>
          </p:pic>
        </mc:Fallback>
      </mc:AlternateContent>
      <p:grpSp>
        <p:nvGrpSpPr>
          <p:cNvPr id="47" name="Group 46">
            <a:extLst>
              <a:ext uri="{FF2B5EF4-FFF2-40B4-BE49-F238E27FC236}">
                <a16:creationId xmlns:a16="http://schemas.microsoft.com/office/drawing/2014/main" id="{A0218ECD-83D9-A24B-143C-EB438903C37A}"/>
              </a:ext>
            </a:extLst>
          </p:cNvPr>
          <p:cNvGrpSpPr/>
          <p:nvPr/>
        </p:nvGrpSpPr>
        <p:grpSpPr>
          <a:xfrm>
            <a:off x="9684879" y="4316729"/>
            <a:ext cx="304920" cy="257760"/>
            <a:chOff x="9684879" y="4316729"/>
            <a:chExt cx="304920" cy="257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893EF8FA-02AF-F70A-C2A2-5F5FA07C5526}"/>
                    </a:ext>
                  </a:extLst>
                </p14:cNvPr>
                <p14:cNvContentPartPr/>
                <p14:nvPr/>
              </p14:nvContentPartPr>
              <p14:xfrm>
                <a:off x="9684879" y="4316729"/>
                <a:ext cx="181440" cy="2577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893EF8FA-02AF-F70A-C2A2-5F5FA07C5526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9676239" y="4308089"/>
                  <a:ext cx="199080" cy="27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C7B36C18-A045-9333-5D16-1E8634BD0026}"/>
                    </a:ext>
                  </a:extLst>
                </p14:cNvPr>
                <p14:cNvContentPartPr/>
                <p14:nvPr/>
              </p14:nvContentPartPr>
              <p14:xfrm>
                <a:off x="9895479" y="4420049"/>
                <a:ext cx="94320" cy="12168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C7B36C18-A045-9333-5D16-1E8634BD0026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9886479" y="4411409"/>
                  <a:ext cx="111960" cy="139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187" name="Group 7186">
            <a:extLst>
              <a:ext uri="{FF2B5EF4-FFF2-40B4-BE49-F238E27FC236}">
                <a16:creationId xmlns:a16="http://schemas.microsoft.com/office/drawing/2014/main" id="{229C69EA-23E5-FCFB-8506-2239A5BBB5CA}"/>
              </a:ext>
            </a:extLst>
          </p:cNvPr>
          <p:cNvGrpSpPr/>
          <p:nvPr/>
        </p:nvGrpSpPr>
        <p:grpSpPr>
          <a:xfrm>
            <a:off x="10463919" y="4416809"/>
            <a:ext cx="1502280" cy="508680"/>
            <a:chOff x="10463919" y="4416809"/>
            <a:chExt cx="1502280" cy="508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7175" name="Ink 7174">
                  <a:extLst>
                    <a:ext uri="{FF2B5EF4-FFF2-40B4-BE49-F238E27FC236}">
                      <a16:creationId xmlns:a16="http://schemas.microsoft.com/office/drawing/2014/main" id="{1ACEA783-25DD-8DB3-DE65-114CD47CFDC3}"/>
                    </a:ext>
                  </a:extLst>
                </p14:cNvPr>
                <p14:cNvContentPartPr/>
                <p14:nvPr/>
              </p14:nvContentPartPr>
              <p14:xfrm>
                <a:off x="10755519" y="4416809"/>
                <a:ext cx="206280" cy="508680"/>
              </p14:xfrm>
            </p:contentPart>
          </mc:Choice>
          <mc:Fallback xmlns="">
            <p:pic>
              <p:nvPicPr>
                <p:cNvPr id="7175" name="Ink 7174">
                  <a:extLst>
                    <a:ext uri="{FF2B5EF4-FFF2-40B4-BE49-F238E27FC236}">
                      <a16:creationId xmlns:a16="http://schemas.microsoft.com/office/drawing/2014/main" id="{1ACEA783-25DD-8DB3-DE65-114CD47CFDC3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0746879" y="4407809"/>
                  <a:ext cx="223920" cy="52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7176" name="Ink 7175">
                  <a:extLst>
                    <a:ext uri="{FF2B5EF4-FFF2-40B4-BE49-F238E27FC236}">
                      <a16:creationId xmlns:a16="http://schemas.microsoft.com/office/drawing/2014/main" id="{F93CA14D-1569-58A3-0FA4-0B654C660203}"/>
                    </a:ext>
                  </a:extLst>
                </p14:cNvPr>
                <p14:cNvContentPartPr/>
                <p14:nvPr/>
              </p14:nvContentPartPr>
              <p14:xfrm>
                <a:off x="10463919" y="4591049"/>
                <a:ext cx="126000" cy="63360"/>
              </p14:xfrm>
            </p:contentPart>
          </mc:Choice>
          <mc:Fallback xmlns="">
            <p:pic>
              <p:nvPicPr>
                <p:cNvPr id="7176" name="Ink 7175">
                  <a:extLst>
                    <a:ext uri="{FF2B5EF4-FFF2-40B4-BE49-F238E27FC236}">
                      <a16:creationId xmlns:a16="http://schemas.microsoft.com/office/drawing/2014/main" id="{F93CA14D-1569-58A3-0FA4-0B654C660203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0455279" y="4582409"/>
                  <a:ext cx="143640" cy="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7178" name="Ink 7177">
                  <a:extLst>
                    <a:ext uri="{FF2B5EF4-FFF2-40B4-BE49-F238E27FC236}">
                      <a16:creationId xmlns:a16="http://schemas.microsoft.com/office/drawing/2014/main" id="{49A12BCE-743F-6E17-1DB9-4E6F3F6D429C}"/>
                    </a:ext>
                  </a:extLst>
                </p14:cNvPr>
                <p14:cNvContentPartPr/>
                <p14:nvPr/>
              </p14:nvContentPartPr>
              <p14:xfrm>
                <a:off x="10652919" y="4561169"/>
                <a:ext cx="135720" cy="123480"/>
              </p14:xfrm>
            </p:contentPart>
          </mc:Choice>
          <mc:Fallback xmlns="">
            <p:pic>
              <p:nvPicPr>
                <p:cNvPr id="7178" name="Ink 7177">
                  <a:extLst>
                    <a:ext uri="{FF2B5EF4-FFF2-40B4-BE49-F238E27FC236}">
                      <a16:creationId xmlns:a16="http://schemas.microsoft.com/office/drawing/2014/main" id="{49A12BCE-743F-6E17-1DB9-4E6F3F6D429C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0644279" y="4552529"/>
                  <a:ext cx="15336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7179" name="Ink 7178">
                  <a:extLst>
                    <a:ext uri="{FF2B5EF4-FFF2-40B4-BE49-F238E27FC236}">
                      <a16:creationId xmlns:a16="http://schemas.microsoft.com/office/drawing/2014/main" id="{590181CA-F617-6434-26A3-0743090FCA22}"/>
                    </a:ext>
                  </a:extLst>
                </p14:cNvPr>
                <p14:cNvContentPartPr/>
                <p14:nvPr/>
              </p14:nvContentPartPr>
              <p14:xfrm>
                <a:off x="10814559" y="4551449"/>
                <a:ext cx="29520" cy="118080"/>
              </p14:xfrm>
            </p:contentPart>
          </mc:Choice>
          <mc:Fallback xmlns="">
            <p:pic>
              <p:nvPicPr>
                <p:cNvPr id="7179" name="Ink 7178">
                  <a:extLst>
                    <a:ext uri="{FF2B5EF4-FFF2-40B4-BE49-F238E27FC236}">
                      <a16:creationId xmlns:a16="http://schemas.microsoft.com/office/drawing/2014/main" id="{590181CA-F617-6434-26A3-0743090FCA22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0805559" y="4542809"/>
                  <a:ext cx="4716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7180" name="Ink 7179">
                  <a:extLst>
                    <a:ext uri="{FF2B5EF4-FFF2-40B4-BE49-F238E27FC236}">
                      <a16:creationId xmlns:a16="http://schemas.microsoft.com/office/drawing/2014/main" id="{85EFA01D-D6AC-A72C-6DA5-00DD2B05ADAE}"/>
                    </a:ext>
                  </a:extLst>
                </p14:cNvPr>
                <p14:cNvContentPartPr/>
                <p14:nvPr/>
              </p14:nvContentPartPr>
              <p14:xfrm>
                <a:off x="10853799" y="4596449"/>
                <a:ext cx="103680" cy="48240"/>
              </p14:xfrm>
            </p:contentPart>
          </mc:Choice>
          <mc:Fallback xmlns="">
            <p:pic>
              <p:nvPicPr>
                <p:cNvPr id="7180" name="Ink 7179">
                  <a:extLst>
                    <a:ext uri="{FF2B5EF4-FFF2-40B4-BE49-F238E27FC236}">
                      <a16:creationId xmlns:a16="http://schemas.microsoft.com/office/drawing/2014/main" id="{85EFA01D-D6AC-A72C-6DA5-00DD2B05ADAE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0844799" y="4587449"/>
                  <a:ext cx="121320" cy="6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7181" name="Ink 7180">
                  <a:extLst>
                    <a:ext uri="{FF2B5EF4-FFF2-40B4-BE49-F238E27FC236}">
                      <a16:creationId xmlns:a16="http://schemas.microsoft.com/office/drawing/2014/main" id="{F1C45E3F-65D2-A442-848B-F18BAAAB7A40}"/>
                    </a:ext>
                  </a:extLst>
                </p14:cNvPr>
                <p14:cNvContentPartPr/>
                <p14:nvPr/>
              </p14:nvContentPartPr>
              <p14:xfrm>
                <a:off x="10977999" y="4486649"/>
                <a:ext cx="728280" cy="418320"/>
              </p14:xfrm>
            </p:contentPart>
          </mc:Choice>
          <mc:Fallback xmlns="">
            <p:pic>
              <p:nvPicPr>
                <p:cNvPr id="7181" name="Ink 7180">
                  <a:extLst>
                    <a:ext uri="{FF2B5EF4-FFF2-40B4-BE49-F238E27FC236}">
                      <a16:creationId xmlns:a16="http://schemas.microsoft.com/office/drawing/2014/main" id="{F1C45E3F-65D2-A442-848B-F18BAAAB7A40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0968999" y="4478009"/>
                  <a:ext cx="745920" cy="43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7182" name="Ink 7181">
                  <a:extLst>
                    <a:ext uri="{FF2B5EF4-FFF2-40B4-BE49-F238E27FC236}">
                      <a16:creationId xmlns:a16="http://schemas.microsoft.com/office/drawing/2014/main" id="{F98AD5B6-6595-2229-2080-0341FFFAA78C}"/>
                    </a:ext>
                  </a:extLst>
                </p14:cNvPr>
                <p14:cNvContentPartPr/>
                <p14:nvPr/>
              </p14:nvContentPartPr>
              <p14:xfrm>
                <a:off x="11432319" y="4515449"/>
                <a:ext cx="109440" cy="62280"/>
              </p14:xfrm>
            </p:contentPart>
          </mc:Choice>
          <mc:Fallback xmlns="">
            <p:pic>
              <p:nvPicPr>
                <p:cNvPr id="7182" name="Ink 7181">
                  <a:extLst>
                    <a:ext uri="{FF2B5EF4-FFF2-40B4-BE49-F238E27FC236}">
                      <a16:creationId xmlns:a16="http://schemas.microsoft.com/office/drawing/2014/main" id="{F98AD5B6-6595-2229-2080-0341FFFAA78C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1423679" y="4506809"/>
                  <a:ext cx="12708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7183" name="Ink 7182">
                  <a:extLst>
                    <a:ext uri="{FF2B5EF4-FFF2-40B4-BE49-F238E27FC236}">
                      <a16:creationId xmlns:a16="http://schemas.microsoft.com/office/drawing/2014/main" id="{5097F893-51CC-EB97-E8BB-8698528D2D23}"/>
                    </a:ext>
                  </a:extLst>
                </p14:cNvPr>
                <p14:cNvContentPartPr/>
                <p14:nvPr/>
              </p14:nvContentPartPr>
              <p14:xfrm>
                <a:off x="11507919" y="4565849"/>
                <a:ext cx="56520" cy="43920"/>
              </p14:xfrm>
            </p:contentPart>
          </mc:Choice>
          <mc:Fallback xmlns="">
            <p:pic>
              <p:nvPicPr>
                <p:cNvPr id="7183" name="Ink 7182">
                  <a:extLst>
                    <a:ext uri="{FF2B5EF4-FFF2-40B4-BE49-F238E27FC236}">
                      <a16:creationId xmlns:a16="http://schemas.microsoft.com/office/drawing/2014/main" id="{5097F893-51CC-EB97-E8BB-8698528D2D23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1499279" y="4556849"/>
                  <a:ext cx="7416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7184" name="Ink 7183">
                  <a:extLst>
                    <a:ext uri="{FF2B5EF4-FFF2-40B4-BE49-F238E27FC236}">
                      <a16:creationId xmlns:a16="http://schemas.microsoft.com/office/drawing/2014/main" id="{C3FAAB2A-0070-EAE0-B314-8139F95DBF53}"/>
                    </a:ext>
                  </a:extLst>
                </p14:cNvPr>
                <p14:cNvContentPartPr/>
                <p14:nvPr/>
              </p14:nvContentPartPr>
              <p14:xfrm>
                <a:off x="11632479" y="4465769"/>
                <a:ext cx="200160" cy="156600"/>
              </p14:xfrm>
            </p:contentPart>
          </mc:Choice>
          <mc:Fallback xmlns="">
            <p:pic>
              <p:nvPicPr>
                <p:cNvPr id="7184" name="Ink 7183">
                  <a:extLst>
                    <a:ext uri="{FF2B5EF4-FFF2-40B4-BE49-F238E27FC236}">
                      <a16:creationId xmlns:a16="http://schemas.microsoft.com/office/drawing/2014/main" id="{C3FAAB2A-0070-EAE0-B314-8139F95DBF53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1623479" y="4457129"/>
                  <a:ext cx="217800" cy="17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7185" name="Ink 7184">
                  <a:extLst>
                    <a:ext uri="{FF2B5EF4-FFF2-40B4-BE49-F238E27FC236}">
                      <a16:creationId xmlns:a16="http://schemas.microsoft.com/office/drawing/2014/main" id="{60D69F6E-7331-26C6-674D-4FED72D9C68C}"/>
                    </a:ext>
                  </a:extLst>
                </p14:cNvPr>
                <p14:cNvContentPartPr/>
                <p14:nvPr/>
              </p14:nvContentPartPr>
              <p14:xfrm>
                <a:off x="11862519" y="4493489"/>
                <a:ext cx="82800" cy="144720"/>
              </p14:xfrm>
            </p:contentPart>
          </mc:Choice>
          <mc:Fallback xmlns="">
            <p:pic>
              <p:nvPicPr>
                <p:cNvPr id="7185" name="Ink 7184">
                  <a:extLst>
                    <a:ext uri="{FF2B5EF4-FFF2-40B4-BE49-F238E27FC236}">
                      <a16:creationId xmlns:a16="http://schemas.microsoft.com/office/drawing/2014/main" id="{60D69F6E-7331-26C6-674D-4FED72D9C68C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1853519" y="4484849"/>
                  <a:ext cx="10044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7186" name="Ink 7185">
                  <a:extLst>
                    <a:ext uri="{FF2B5EF4-FFF2-40B4-BE49-F238E27FC236}">
                      <a16:creationId xmlns:a16="http://schemas.microsoft.com/office/drawing/2014/main" id="{5B39B017-929A-D10A-6967-2C4AF6959043}"/>
                    </a:ext>
                  </a:extLst>
                </p14:cNvPr>
                <p14:cNvContentPartPr/>
                <p14:nvPr/>
              </p14:nvContentPartPr>
              <p14:xfrm>
                <a:off x="11919039" y="4544249"/>
                <a:ext cx="47160" cy="61200"/>
              </p14:xfrm>
            </p:contentPart>
          </mc:Choice>
          <mc:Fallback xmlns="">
            <p:pic>
              <p:nvPicPr>
                <p:cNvPr id="7186" name="Ink 7185">
                  <a:extLst>
                    <a:ext uri="{FF2B5EF4-FFF2-40B4-BE49-F238E27FC236}">
                      <a16:creationId xmlns:a16="http://schemas.microsoft.com/office/drawing/2014/main" id="{5B39B017-929A-D10A-6967-2C4AF6959043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1910039" y="4535249"/>
                  <a:ext cx="64800" cy="78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195" name="Group 7194">
            <a:extLst>
              <a:ext uri="{FF2B5EF4-FFF2-40B4-BE49-F238E27FC236}">
                <a16:creationId xmlns:a16="http://schemas.microsoft.com/office/drawing/2014/main" id="{210774EC-AC63-FCD1-CB9D-BDEB14D80A92}"/>
              </a:ext>
            </a:extLst>
          </p:cNvPr>
          <p:cNvGrpSpPr/>
          <p:nvPr/>
        </p:nvGrpSpPr>
        <p:grpSpPr>
          <a:xfrm>
            <a:off x="10660479" y="5064449"/>
            <a:ext cx="292320" cy="203040"/>
            <a:chOff x="10660479" y="5064449"/>
            <a:chExt cx="292320" cy="203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7193" name="Ink 7192">
                  <a:extLst>
                    <a:ext uri="{FF2B5EF4-FFF2-40B4-BE49-F238E27FC236}">
                      <a16:creationId xmlns:a16="http://schemas.microsoft.com/office/drawing/2014/main" id="{62E1219E-7506-ADE5-1032-4A0697B16542}"/>
                    </a:ext>
                  </a:extLst>
                </p14:cNvPr>
                <p14:cNvContentPartPr/>
                <p14:nvPr/>
              </p14:nvContentPartPr>
              <p14:xfrm>
                <a:off x="10660479" y="5064449"/>
                <a:ext cx="158760" cy="201600"/>
              </p14:xfrm>
            </p:contentPart>
          </mc:Choice>
          <mc:Fallback xmlns="">
            <p:pic>
              <p:nvPicPr>
                <p:cNvPr id="7193" name="Ink 7192">
                  <a:extLst>
                    <a:ext uri="{FF2B5EF4-FFF2-40B4-BE49-F238E27FC236}">
                      <a16:creationId xmlns:a16="http://schemas.microsoft.com/office/drawing/2014/main" id="{62E1219E-7506-ADE5-1032-4A0697B16542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10651479" y="5055809"/>
                  <a:ext cx="17640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7194" name="Ink 7193">
                  <a:extLst>
                    <a:ext uri="{FF2B5EF4-FFF2-40B4-BE49-F238E27FC236}">
                      <a16:creationId xmlns:a16="http://schemas.microsoft.com/office/drawing/2014/main" id="{4B814083-FDFF-B542-538D-F80C0A6BB49E}"/>
                    </a:ext>
                  </a:extLst>
                </p14:cNvPr>
                <p14:cNvContentPartPr/>
                <p14:nvPr/>
              </p14:nvContentPartPr>
              <p14:xfrm>
                <a:off x="10846599" y="5161289"/>
                <a:ext cx="106200" cy="106200"/>
              </p14:xfrm>
            </p:contentPart>
          </mc:Choice>
          <mc:Fallback xmlns="">
            <p:pic>
              <p:nvPicPr>
                <p:cNvPr id="7194" name="Ink 7193">
                  <a:extLst>
                    <a:ext uri="{FF2B5EF4-FFF2-40B4-BE49-F238E27FC236}">
                      <a16:creationId xmlns:a16="http://schemas.microsoft.com/office/drawing/2014/main" id="{4B814083-FDFF-B542-538D-F80C0A6BB49E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10837599" y="5152649"/>
                  <a:ext cx="123840" cy="123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05" name="Group 7204">
            <a:extLst>
              <a:ext uri="{FF2B5EF4-FFF2-40B4-BE49-F238E27FC236}">
                <a16:creationId xmlns:a16="http://schemas.microsoft.com/office/drawing/2014/main" id="{B9858A56-0839-62F2-7E08-1F94A6BE00D3}"/>
              </a:ext>
            </a:extLst>
          </p:cNvPr>
          <p:cNvGrpSpPr/>
          <p:nvPr/>
        </p:nvGrpSpPr>
        <p:grpSpPr>
          <a:xfrm>
            <a:off x="11515479" y="5077049"/>
            <a:ext cx="369720" cy="280440"/>
            <a:chOff x="11515479" y="5077049"/>
            <a:chExt cx="369720" cy="280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7196" name="Ink 7195">
                  <a:extLst>
                    <a:ext uri="{FF2B5EF4-FFF2-40B4-BE49-F238E27FC236}">
                      <a16:creationId xmlns:a16="http://schemas.microsoft.com/office/drawing/2014/main" id="{32008B7F-7A84-2A59-D1F3-9C71DBB035E8}"/>
                    </a:ext>
                  </a:extLst>
                </p14:cNvPr>
                <p14:cNvContentPartPr/>
                <p14:nvPr/>
              </p14:nvContentPartPr>
              <p14:xfrm>
                <a:off x="11515479" y="5077049"/>
                <a:ext cx="63360" cy="116640"/>
              </p14:xfrm>
            </p:contentPart>
          </mc:Choice>
          <mc:Fallback xmlns="">
            <p:pic>
              <p:nvPicPr>
                <p:cNvPr id="7196" name="Ink 7195">
                  <a:extLst>
                    <a:ext uri="{FF2B5EF4-FFF2-40B4-BE49-F238E27FC236}">
                      <a16:creationId xmlns:a16="http://schemas.microsoft.com/office/drawing/2014/main" id="{32008B7F-7A84-2A59-D1F3-9C71DBB035E8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11506839" y="5068409"/>
                  <a:ext cx="81000" cy="13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7200" name="Ink 7199">
                  <a:extLst>
                    <a:ext uri="{FF2B5EF4-FFF2-40B4-BE49-F238E27FC236}">
                      <a16:creationId xmlns:a16="http://schemas.microsoft.com/office/drawing/2014/main" id="{84A37A5F-FE18-BAF4-00B4-43941CCF1912}"/>
                    </a:ext>
                  </a:extLst>
                </p14:cNvPr>
                <p14:cNvContentPartPr/>
                <p14:nvPr/>
              </p14:nvContentPartPr>
              <p14:xfrm>
                <a:off x="11603679" y="5083889"/>
                <a:ext cx="281520" cy="273600"/>
              </p14:xfrm>
            </p:contentPart>
          </mc:Choice>
          <mc:Fallback xmlns="">
            <p:pic>
              <p:nvPicPr>
                <p:cNvPr id="7200" name="Ink 7199">
                  <a:extLst>
                    <a:ext uri="{FF2B5EF4-FFF2-40B4-BE49-F238E27FC236}">
                      <a16:creationId xmlns:a16="http://schemas.microsoft.com/office/drawing/2014/main" id="{84A37A5F-FE18-BAF4-00B4-43941CCF1912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1594679" y="5074889"/>
                  <a:ext cx="299160" cy="291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265" name="Group 11264">
            <a:extLst>
              <a:ext uri="{FF2B5EF4-FFF2-40B4-BE49-F238E27FC236}">
                <a16:creationId xmlns:a16="http://schemas.microsoft.com/office/drawing/2014/main" id="{819F4FE1-E1DF-4CDD-CAE0-093B7AFFA0BE}"/>
              </a:ext>
            </a:extLst>
          </p:cNvPr>
          <p:cNvGrpSpPr/>
          <p:nvPr/>
        </p:nvGrpSpPr>
        <p:grpSpPr>
          <a:xfrm>
            <a:off x="9324159" y="2801849"/>
            <a:ext cx="2518920" cy="1326600"/>
            <a:chOff x="9324159" y="2801849"/>
            <a:chExt cx="2518920" cy="1326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D8EBB821-2CDA-0714-8C60-13B42A84ED8D}"/>
                    </a:ext>
                  </a:extLst>
                </p14:cNvPr>
                <p14:cNvContentPartPr/>
                <p14:nvPr/>
              </p14:nvContentPartPr>
              <p14:xfrm>
                <a:off x="10266639" y="2801849"/>
                <a:ext cx="405360" cy="4834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D8EBB821-2CDA-0714-8C60-13B42A84ED8D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10257999" y="2792849"/>
                  <a:ext cx="423000" cy="50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1D42EB72-7C3D-20D9-6EE1-B0BA92F9433E}"/>
                    </a:ext>
                  </a:extLst>
                </p14:cNvPr>
                <p14:cNvContentPartPr/>
                <p14:nvPr/>
              </p14:nvContentPartPr>
              <p14:xfrm>
                <a:off x="10263039" y="3225209"/>
                <a:ext cx="90720" cy="1076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1D42EB72-7C3D-20D9-6EE1-B0BA92F9433E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10254399" y="3216569"/>
                  <a:ext cx="108360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AEBB08B2-D0E8-4B8C-AFDB-015EAB06D88A}"/>
                    </a:ext>
                  </a:extLst>
                </p14:cNvPr>
                <p14:cNvContentPartPr/>
                <p14:nvPr/>
              </p14:nvContentPartPr>
              <p14:xfrm>
                <a:off x="10732479" y="2813009"/>
                <a:ext cx="676800" cy="5781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AEBB08B2-D0E8-4B8C-AFDB-015EAB06D88A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10723839" y="2804369"/>
                  <a:ext cx="694440" cy="59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8BEF3041-D36F-E823-B7FE-21FDA817B449}"/>
                    </a:ext>
                  </a:extLst>
                </p14:cNvPr>
                <p14:cNvContentPartPr/>
                <p14:nvPr/>
              </p14:nvContentPartPr>
              <p14:xfrm>
                <a:off x="11295159" y="3300449"/>
                <a:ext cx="161640" cy="1130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8BEF3041-D36F-E823-B7FE-21FDA817B449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11286519" y="3291809"/>
                  <a:ext cx="17928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AE9FD89-B964-0502-6A03-9F975FE536F6}"/>
                    </a:ext>
                  </a:extLst>
                </p14:cNvPr>
                <p14:cNvContentPartPr/>
                <p14:nvPr/>
              </p14:nvContentPartPr>
              <p14:xfrm>
                <a:off x="9324159" y="2948369"/>
                <a:ext cx="64440" cy="1674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AE9FD89-B964-0502-6A03-9F975FE536F6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9315519" y="2939369"/>
                  <a:ext cx="8208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D7CD7C3-59D7-F278-E800-8620DC93946C}"/>
                    </a:ext>
                  </a:extLst>
                </p14:cNvPr>
                <p14:cNvContentPartPr/>
                <p14:nvPr/>
              </p14:nvContentPartPr>
              <p14:xfrm>
                <a:off x="9421359" y="3036209"/>
                <a:ext cx="25920" cy="529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D7CD7C3-59D7-F278-E800-8620DC93946C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9412359" y="3027569"/>
                  <a:ext cx="43560" cy="7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28519E84-1882-A3F0-CA53-6A1C9A9820FC}"/>
                    </a:ext>
                  </a:extLst>
                </p14:cNvPr>
                <p14:cNvContentPartPr/>
                <p14:nvPr/>
              </p14:nvContentPartPr>
              <p14:xfrm>
                <a:off x="9452319" y="2995169"/>
                <a:ext cx="37800" cy="3348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28519E84-1882-A3F0-CA53-6A1C9A9820FC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9443319" y="2986529"/>
                  <a:ext cx="5544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08970FFC-C0E9-5A03-D5D0-B87C7C05A8B7}"/>
                    </a:ext>
                  </a:extLst>
                </p14:cNvPr>
                <p14:cNvContentPartPr/>
                <p14:nvPr/>
              </p14:nvContentPartPr>
              <p14:xfrm>
                <a:off x="9516039" y="2973929"/>
                <a:ext cx="158760" cy="3016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08970FFC-C0E9-5A03-D5D0-B87C7C05A8B7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9507399" y="2964929"/>
                  <a:ext cx="176400" cy="31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3A2782C8-A03B-BD30-96F3-1E1D47DDB5E9}"/>
                    </a:ext>
                  </a:extLst>
                </p14:cNvPr>
                <p14:cNvContentPartPr/>
                <p14:nvPr/>
              </p14:nvContentPartPr>
              <p14:xfrm>
                <a:off x="9775599" y="3138449"/>
                <a:ext cx="28440" cy="342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3A2782C8-A03B-BD30-96F3-1E1D47DDB5E9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9766959" y="3129449"/>
                  <a:ext cx="46080" cy="5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E3E96961-FB3B-D8E8-45FB-00CCB7DD5296}"/>
                    </a:ext>
                  </a:extLst>
                </p14:cNvPr>
                <p14:cNvContentPartPr/>
                <p14:nvPr/>
              </p14:nvContentPartPr>
              <p14:xfrm>
                <a:off x="9954159" y="2961329"/>
                <a:ext cx="4680" cy="1404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E3E96961-FB3B-D8E8-45FB-00CCB7DD5296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9945159" y="2952329"/>
                  <a:ext cx="2232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7B2194DA-EF92-0FCB-9B2A-1D22048C85F0}"/>
                    </a:ext>
                  </a:extLst>
                </p14:cNvPr>
                <p14:cNvContentPartPr/>
                <p14:nvPr/>
              </p14:nvContentPartPr>
              <p14:xfrm>
                <a:off x="9932559" y="2956289"/>
                <a:ext cx="147600" cy="1886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7B2194DA-EF92-0FCB-9B2A-1D22048C85F0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9923559" y="2947649"/>
                  <a:ext cx="165240" cy="20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3D3E4418-5B2C-B056-9E19-7A4ECD7F5DB7}"/>
                    </a:ext>
                  </a:extLst>
                </p14:cNvPr>
                <p14:cNvContentPartPr/>
                <p14:nvPr/>
              </p14:nvContentPartPr>
              <p14:xfrm>
                <a:off x="11155119" y="2896889"/>
                <a:ext cx="280800" cy="2131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3D3E4418-5B2C-B056-9E19-7A4ECD7F5DB7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1146479" y="2887889"/>
                  <a:ext cx="29844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D3104E6D-A04E-8D96-EB19-238E8095F043}"/>
                    </a:ext>
                  </a:extLst>
                </p14:cNvPr>
                <p14:cNvContentPartPr/>
                <p14:nvPr/>
              </p14:nvContentPartPr>
              <p14:xfrm>
                <a:off x="11487759" y="2969609"/>
                <a:ext cx="82800" cy="1011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D3104E6D-A04E-8D96-EB19-238E8095F043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11479119" y="2960969"/>
                  <a:ext cx="10044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9E5921F0-6297-23E6-CCE6-501650CE3409}"/>
                    </a:ext>
                  </a:extLst>
                </p14:cNvPr>
                <p14:cNvContentPartPr/>
                <p14:nvPr/>
              </p14:nvContentPartPr>
              <p14:xfrm>
                <a:off x="11573079" y="2981849"/>
                <a:ext cx="34200" cy="478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9E5921F0-6297-23E6-CCE6-501650CE3409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11564439" y="2972849"/>
                  <a:ext cx="5184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BECFC17C-D001-3F58-7409-7C487BC5207D}"/>
                    </a:ext>
                  </a:extLst>
                </p14:cNvPr>
                <p14:cNvContentPartPr/>
                <p14:nvPr/>
              </p14:nvContentPartPr>
              <p14:xfrm>
                <a:off x="9909879" y="3647849"/>
                <a:ext cx="210960" cy="48060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BECFC17C-D001-3F58-7409-7C487BC5207D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9900879" y="3638849"/>
                  <a:ext cx="228600" cy="49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47501E10-367F-E287-CD0B-D1CCD234D8E1}"/>
                    </a:ext>
                  </a:extLst>
                </p14:cNvPr>
                <p14:cNvContentPartPr/>
                <p14:nvPr/>
              </p14:nvContentPartPr>
              <p14:xfrm>
                <a:off x="9758319" y="3795449"/>
                <a:ext cx="25200" cy="5328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47501E10-367F-E287-CD0B-D1CCD234D8E1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9749679" y="3786809"/>
                  <a:ext cx="4284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5CBF4CB6-306B-AEA5-8713-4AD899C669B1}"/>
                    </a:ext>
                  </a:extLst>
                </p14:cNvPr>
                <p14:cNvContentPartPr/>
                <p14:nvPr/>
              </p14:nvContentPartPr>
              <p14:xfrm>
                <a:off x="9766599" y="3780329"/>
                <a:ext cx="66600" cy="17172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5CBF4CB6-306B-AEA5-8713-4AD899C669B1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9757599" y="3771329"/>
                  <a:ext cx="8424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8B324FF6-B5C2-B830-E35F-CA4F9BFF8032}"/>
                    </a:ext>
                  </a:extLst>
                </p14:cNvPr>
                <p14:cNvContentPartPr/>
                <p14:nvPr/>
              </p14:nvContentPartPr>
              <p14:xfrm>
                <a:off x="10226319" y="3680249"/>
                <a:ext cx="492840" cy="32544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8B324FF6-B5C2-B830-E35F-CA4F9BFF8032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10217679" y="3671609"/>
                  <a:ext cx="510480" cy="34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677E3897-66BB-2022-3C1F-B768E52FFBEA}"/>
                    </a:ext>
                  </a:extLst>
                </p14:cNvPr>
                <p14:cNvContentPartPr/>
                <p14:nvPr/>
              </p14:nvContentPartPr>
              <p14:xfrm>
                <a:off x="10664439" y="3881489"/>
                <a:ext cx="104040" cy="1911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677E3897-66BB-2022-3C1F-B768E52FFBEA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10655799" y="3872489"/>
                  <a:ext cx="12168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F11597D3-22B9-C01C-63F0-26E0A8262250}"/>
                    </a:ext>
                  </a:extLst>
                </p14:cNvPr>
                <p14:cNvContentPartPr/>
                <p14:nvPr/>
              </p14:nvContentPartPr>
              <p14:xfrm>
                <a:off x="10527999" y="3654329"/>
                <a:ext cx="152280" cy="16272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F11597D3-22B9-C01C-63F0-26E0A8262250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10518999" y="3645689"/>
                  <a:ext cx="169920" cy="18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7225" name="Ink 7224">
                  <a:extLst>
                    <a:ext uri="{FF2B5EF4-FFF2-40B4-BE49-F238E27FC236}">
                      <a16:creationId xmlns:a16="http://schemas.microsoft.com/office/drawing/2014/main" id="{E52708DB-9150-87DD-13C6-D909A8A4F559}"/>
                    </a:ext>
                  </a:extLst>
                </p14:cNvPr>
                <p14:cNvContentPartPr/>
                <p14:nvPr/>
              </p14:nvContentPartPr>
              <p14:xfrm>
                <a:off x="11409999" y="3486929"/>
                <a:ext cx="305640" cy="304560"/>
              </p14:xfrm>
            </p:contentPart>
          </mc:Choice>
          <mc:Fallback xmlns="">
            <p:pic>
              <p:nvPicPr>
                <p:cNvPr id="7225" name="Ink 7224">
                  <a:extLst>
                    <a:ext uri="{FF2B5EF4-FFF2-40B4-BE49-F238E27FC236}">
                      <a16:creationId xmlns:a16="http://schemas.microsoft.com/office/drawing/2014/main" id="{E52708DB-9150-87DD-13C6-D909A8A4F559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11401359" y="3478289"/>
                  <a:ext cx="323280" cy="32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7226" name="Ink 7225">
                  <a:extLst>
                    <a:ext uri="{FF2B5EF4-FFF2-40B4-BE49-F238E27FC236}">
                      <a16:creationId xmlns:a16="http://schemas.microsoft.com/office/drawing/2014/main" id="{9496E40F-CBC7-4BBC-BDC4-5663981DB1E1}"/>
                    </a:ext>
                  </a:extLst>
                </p14:cNvPr>
                <p14:cNvContentPartPr/>
                <p14:nvPr/>
              </p14:nvContentPartPr>
              <p14:xfrm>
                <a:off x="11735799" y="3672689"/>
                <a:ext cx="107280" cy="154800"/>
              </p14:xfrm>
            </p:contentPart>
          </mc:Choice>
          <mc:Fallback xmlns="">
            <p:pic>
              <p:nvPicPr>
                <p:cNvPr id="7226" name="Ink 7225">
                  <a:extLst>
                    <a:ext uri="{FF2B5EF4-FFF2-40B4-BE49-F238E27FC236}">
                      <a16:creationId xmlns:a16="http://schemas.microsoft.com/office/drawing/2014/main" id="{9496E40F-CBC7-4BBC-BDC4-5663981DB1E1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11726799" y="3663689"/>
                  <a:ext cx="124920" cy="172440"/>
                </a:xfrm>
                <a:prstGeom prst="rect">
                  <a:avLst/>
                </a:prstGeom>
              </p:spPr>
            </p:pic>
          </mc:Fallback>
        </mc:AlternateContent>
      </p:grpSp>
      <p:graphicFrame>
        <p:nvGraphicFramePr>
          <p:cNvPr id="11301" name="Object 27">
            <a:extLst>
              <a:ext uri="{FF2B5EF4-FFF2-40B4-BE49-F238E27FC236}">
                <a16:creationId xmlns:a16="http://schemas.microsoft.com/office/drawing/2014/main" id="{0826B3A9-93F9-F2B6-CD95-A5B1204D6A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3777299"/>
              </p:ext>
            </p:extLst>
          </p:nvPr>
        </p:nvGraphicFramePr>
        <p:xfrm>
          <a:off x="8116798" y="931025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35" imgW="5092700" imgH="1562100" progId="Word.Document.8">
                  <p:embed/>
                </p:oleObj>
              </mc:Choice>
              <mc:Fallback>
                <p:oleObj name="Document" r:id="rId135" imgW="5092700" imgH="1562100" progId="Word.Document.8">
                  <p:embed/>
                  <p:pic>
                    <p:nvPicPr>
                      <p:cNvPr id="13337" name="Object 27">
                        <a:extLst>
                          <a:ext uri="{FF2B5EF4-FFF2-40B4-BE49-F238E27FC236}">
                            <a16:creationId xmlns:a16="http://schemas.microsoft.com/office/drawing/2014/main" id="{390683B0-1366-48D5-BB95-E00CDC45E6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6798" y="931025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137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AAEEFA41-C85D-F422-9DF9-B64646BFA5AF}"/>
                  </a:ext>
                </a:extLst>
              </p14:cNvPr>
              <p14:cNvContentPartPr/>
              <p14:nvPr/>
            </p14:nvContentPartPr>
            <p14:xfrm>
              <a:off x="1178328" y="3240911"/>
              <a:ext cx="2987640" cy="6120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AAEEFA41-C85D-F422-9DF9-B64646BFA5AF}"/>
                  </a:ext>
                </a:extLst>
              </p:cNvPr>
              <p:cNvPicPr/>
              <p:nvPr/>
            </p:nvPicPr>
            <p:blipFill>
              <a:blip r:embed="rId138"/>
              <a:stretch>
                <a:fillRect/>
              </a:stretch>
            </p:blipFill>
            <p:spPr>
              <a:xfrm>
                <a:off x="1142328" y="3169271"/>
                <a:ext cx="3059280" cy="204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9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01E2ECFC-1C04-D267-FF42-A25D59EA4D3E}"/>
                  </a:ext>
                </a:extLst>
              </p14:cNvPr>
              <p14:cNvContentPartPr/>
              <p14:nvPr/>
            </p14:nvContentPartPr>
            <p14:xfrm>
              <a:off x="1162848" y="4181231"/>
              <a:ext cx="2909160" cy="37440"/>
            </p14:xfrm>
          </p:contentPart>
        </mc:Choice>
        <mc:Fallback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01E2ECFC-1C04-D267-FF42-A25D59EA4D3E}"/>
                  </a:ext>
                </a:extLst>
              </p:cNvPr>
              <p:cNvPicPr/>
              <p:nvPr/>
            </p:nvPicPr>
            <p:blipFill>
              <a:blip r:embed="rId140"/>
              <a:stretch>
                <a:fillRect/>
              </a:stretch>
            </p:blipFill>
            <p:spPr>
              <a:xfrm>
                <a:off x="1126848" y="4109231"/>
                <a:ext cx="2980800" cy="18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1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D7EC3086-4EAB-0503-1BA5-FC2B20166CE9}"/>
                  </a:ext>
                </a:extLst>
              </p14:cNvPr>
              <p14:cNvContentPartPr/>
              <p14:nvPr/>
            </p14:nvContentPartPr>
            <p14:xfrm>
              <a:off x="1157808" y="5094551"/>
              <a:ext cx="2608560" cy="8136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D7EC3086-4EAB-0503-1BA5-FC2B20166CE9}"/>
                  </a:ext>
                </a:extLst>
              </p:cNvPr>
              <p:cNvPicPr/>
              <p:nvPr/>
            </p:nvPicPr>
            <p:blipFill>
              <a:blip r:embed="rId142"/>
              <a:stretch>
                <a:fillRect/>
              </a:stretch>
            </p:blipFill>
            <p:spPr>
              <a:xfrm>
                <a:off x="1122168" y="5022551"/>
                <a:ext cx="2680200" cy="22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3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7CF683AC-B5F6-28F0-4C25-5553684F1C84}"/>
                  </a:ext>
                </a:extLst>
              </p14:cNvPr>
              <p14:cNvContentPartPr/>
              <p14:nvPr/>
            </p14:nvContentPartPr>
            <p14:xfrm>
              <a:off x="1894368" y="3839591"/>
              <a:ext cx="1855080" cy="46440"/>
            </p14:xfrm>
          </p:contentPart>
        </mc:Choice>
        <mc:Fallback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7CF683AC-B5F6-28F0-4C25-5553684F1C84}"/>
                  </a:ext>
                </a:extLst>
              </p:cNvPr>
              <p:cNvPicPr/>
              <p:nvPr/>
            </p:nvPicPr>
            <p:blipFill>
              <a:blip r:embed="rId144"/>
              <a:stretch>
                <a:fillRect/>
              </a:stretch>
            </p:blipFill>
            <p:spPr>
              <a:xfrm>
                <a:off x="1858368" y="3767591"/>
                <a:ext cx="1926720" cy="19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5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28AE4284-45E8-0C3F-88BC-1D0BE224235D}"/>
                  </a:ext>
                </a:extLst>
              </p14:cNvPr>
              <p14:cNvContentPartPr/>
              <p14:nvPr/>
            </p14:nvContentPartPr>
            <p14:xfrm>
              <a:off x="1829928" y="4437911"/>
              <a:ext cx="2045160" cy="86400"/>
            </p14:xfrm>
          </p:contentPart>
        </mc:Choice>
        <mc:Fallback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28AE4284-45E8-0C3F-88BC-1D0BE224235D}"/>
                  </a:ext>
                </a:extLst>
              </p:cNvPr>
              <p:cNvPicPr/>
              <p:nvPr/>
            </p:nvPicPr>
            <p:blipFill>
              <a:blip r:embed="rId146"/>
              <a:stretch>
                <a:fillRect/>
              </a:stretch>
            </p:blipFill>
            <p:spPr>
              <a:xfrm>
                <a:off x="1794288" y="4366271"/>
                <a:ext cx="2116800" cy="23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7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D513BBC9-DD3E-EEA5-D425-83D9375BEE96}"/>
                  </a:ext>
                </a:extLst>
              </p14:cNvPr>
              <p14:cNvContentPartPr/>
              <p14:nvPr/>
            </p14:nvContentPartPr>
            <p14:xfrm>
              <a:off x="1809048" y="5433311"/>
              <a:ext cx="2081520" cy="29160"/>
            </p14:xfrm>
          </p:contentPart>
        </mc:Choice>
        <mc:Fallback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D513BBC9-DD3E-EEA5-D425-83D9375BEE96}"/>
                  </a:ext>
                </a:extLst>
              </p:cNvPr>
              <p:cNvPicPr/>
              <p:nvPr/>
            </p:nvPicPr>
            <p:blipFill>
              <a:blip r:embed="rId148"/>
              <a:stretch>
                <a:fillRect/>
              </a:stretch>
            </p:blipFill>
            <p:spPr>
              <a:xfrm>
                <a:off x="1773048" y="5361671"/>
                <a:ext cx="2153160" cy="17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9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42655E07-89D4-A105-3A69-BE07657DF6C4}"/>
                  </a:ext>
                </a:extLst>
              </p14:cNvPr>
              <p14:cNvContentPartPr/>
              <p14:nvPr/>
            </p14:nvContentPartPr>
            <p14:xfrm>
              <a:off x="1886808" y="6057551"/>
              <a:ext cx="1909440" cy="13320"/>
            </p14:xfrm>
          </p:contentPart>
        </mc:Choice>
        <mc:Fallback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42655E07-89D4-A105-3A69-BE07657DF6C4}"/>
                  </a:ext>
                </a:extLst>
              </p:cNvPr>
              <p:cNvPicPr/>
              <p:nvPr/>
            </p:nvPicPr>
            <p:blipFill>
              <a:blip r:embed="rId150"/>
              <a:stretch>
                <a:fillRect/>
              </a:stretch>
            </p:blipFill>
            <p:spPr>
              <a:xfrm>
                <a:off x="1850808" y="5985551"/>
                <a:ext cx="1981080" cy="156960"/>
              </a:xfrm>
              <a:prstGeom prst="rect">
                <a:avLst/>
              </a:prstGeom>
            </p:spPr>
          </p:pic>
        </mc:Fallback>
      </mc:AlternateContent>
      <p:grpSp>
        <p:nvGrpSpPr>
          <p:cNvPr id="38" name="Group 37">
            <a:extLst>
              <a:ext uri="{FF2B5EF4-FFF2-40B4-BE49-F238E27FC236}">
                <a16:creationId xmlns:a16="http://schemas.microsoft.com/office/drawing/2014/main" id="{B4FAA461-7318-DE0B-0B85-5D16EBE5EBF3}"/>
              </a:ext>
            </a:extLst>
          </p:cNvPr>
          <p:cNvGrpSpPr/>
          <p:nvPr/>
        </p:nvGrpSpPr>
        <p:grpSpPr>
          <a:xfrm>
            <a:off x="1692768" y="3430271"/>
            <a:ext cx="2214720" cy="243000"/>
            <a:chOff x="1692768" y="3430271"/>
            <a:chExt cx="2214720" cy="243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1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57A3AE99-FAAA-7A6C-E488-211692D8BB64}"/>
                    </a:ext>
                  </a:extLst>
                </p14:cNvPr>
                <p14:cNvContentPartPr/>
                <p14:nvPr/>
              </p14:nvContentPartPr>
              <p14:xfrm>
                <a:off x="1692768" y="3445751"/>
                <a:ext cx="1010880" cy="22320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57A3AE99-FAAA-7A6C-E488-211692D8BB64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1674768" y="3427751"/>
                  <a:ext cx="1046520" cy="25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3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C92FD34A-BA01-604B-AA70-66D7B5F72D4F}"/>
                    </a:ext>
                  </a:extLst>
                </p14:cNvPr>
                <p14:cNvContentPartPr/>
                <p14:nvPr/>
              </p14:nvContentPartPr>
              <p14:xfrm>
                <a:off x="3209448" y="3430271"/>
                <a:ext cx="698040" cy="24300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C92FD34A-BA01-604B-AA70-66D7B5F72D4F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3191808" y="3412631"/>
                  <a:ext cx="733680" cy="278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" name="Group 52">
            <a:extLst>
              <a:ext uri="{FF2B5EF4-FFF2-40B4-BE49-F238E27FC236}">
                <a16:creationId xmlns:a16="http://schemas.microsoft.com/office/drawing/2014/main" id="{791BD481-E359-1388-42EC-817AD3A18BDB}"/>
              </a:ext>
            </a:extLst>
          </p:cNvPr>
          <p:cNvGrpSpPr/>
          <p:nvPr/>
        </p:nvGrpSpPr>
        <p:grpSpPr>
          <a:xfrm>
            <a:off x="1754688" y="4659311"/>
            <a:ext cx="2014560" cy="314640"/>
            <a:chOff x="1754688" y="4659311"/>
            <a:chExt cx="2014560" cy="314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5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17BDD80C-7B6E-91D6-CF60-F469BBA86A2D}"/>
                    </a:ext>
                  </a:extLst>
                </p14:cNvPr>
                <p14:cNvContentPartPr/>
                <p14:nvPr/>
              </p14:nvContentPartPr>
              <p14:xfrm>
                <a:off x="1754688" y="4714751"/>
                <a:ext cx="833760" cy="25920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17BDD80C-7B6E-91D6-CF60-F469BBA86A2D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1737048" y="4696751"/>
                  <a:ext cx="869400" cy="29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7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A2A84A81-7193-4CEE-6253-3E808787B0D8}"/>
                    </a:ext>
                  </a:extLst>
                </p14:cNvPr>
                <p14:cNvContentPartPr/>
                <p14:nvPr/>
              </p14:nvContentPartPr>
              <p14:xfrm>
                <a:off x="3225288" y="4659311"/>
                <a:ext cx="543960" cy="30132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A2A84A81-7193-4CEE-6253-3E808787B0D8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3207648" y="4641671"/>
                  <a:ext cx="579600" cy="336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59">
            <p14:nvContentPartPr>
              <p14:cNvPr id="49" name="Ink 48">
                <a:extLst>
                  <a:ext uri="{FF2B5EF4-FFF2-40B4-BE49-F238E27FC236}">
                    <a16:creationId xmlns:a16="http://schemas.microsoft.com/office/drawing/2014/main" id="{D195B8A5-A878-4471-E577-EDE7447D11F0}"/>
                  </a:ext>
                </a:extLst>
              </p14:cNvPr>
              <p14:cNvContentPartPr/>
              <p14:nvPr/>
            </p14:nvContentPartPr>
            <p14:xfrm>
              <a:off x="1646688" y="5579831"/>
              <a:ext cx="886680" cy="324000"/>
            </p14:xfrm>
          </p:contentPart>
        </mc:Choice>
        <mc:Fallback>
          <p:pic>
            <p:nvPicPr>
              <p:cNvPr id="49" name="Ink 48">
                <a:extLst>
                  <a:ext uri="{FF2B5EF4-FFF2-40B4-BE49-F238E27FC236}">
                    <a16:creationId xmlns:a16="http://schemas.microsoft.com/office/drawing/2014/main" id="{D195B8A5-A878-4471-E577-EDE7447D11F0}"/>
                  </a:ext>
                </a:extLst>
              </p:cNvPr>
              <p:cNvPicPr/>
              <p:nvPr/>
            </p:nvPicPr>
            <p:blipFill>
              <a:blip r:embed="rId160"/>
              <a:stretch>
                <a:fillRect/>
              </a:stretch>
            </p:blipFill>
            <p:spPr>
              <a:xfrm>
                <a:off x="1628688" y="5561831"/>
                <a:ext cx="922320" cy="35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1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66D1448D-A90E-D2EF-85EB-3CD5530ADE5E}"/>
                  </a:ext>
                </a:extLst>
              </p14:cNvPr>
              <p14:cNvContentPartPr/>
              <p14:nvPr/>
            </p14:nvContentPartPr>
            <p14:xfrm>
              <a:off x="3368208" y="5714471"/>
              <a:ext cx="452880" cy="226800"/>
            </p14:xfrm>
          </p:contentPart>
        </mc:Choice>
        <mc:Fallback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66D1448D-A90E-D2EF-85EB-3CD5530ADE5E}"/>
                  </a:ext>
                </a:extLst>
              </p:cNvPr>
              <p:cNvPicPr/>
              <p:nvPr/>
            </p:nvPicPr>
            <p:blipFill>
              <a:blip r:embed="rId162"/>
              <a:stretch>
                <a:fillRect/>
              </a:stretch>
            </p:blipFill>
            <p:spPr>
              <a:xfrm>
                <a:off x="3350208" y="5696471"/>
                <a:ext cx="488520" cy="262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3">
            <p14:nvContentPartPr>
              <p14:cNvPr id="59" name="Ink 58">
                <a:extLst>
                  <a:ext uri="{FF2B5EF4-FFF2-40B4-BE49-F238E27FC236}">
                    <a16:creationId xmlns:a16="http://schemas.microsoft.com/office/drawing/2014/main" id="{F33FD542-91DE-82D5-FE0A-3E12A3DEACB5}"/>
                  </a:ext>
                </a:extLst>
              </p14:cNvPr>
              <p14:cNvContentPartPr/>
              <p14:nvPr/>
            </p14:nvContentPartPr>
            <p14:xfrm>
              <a:off x="2607888" y="3847151"/>
              <a:ext cx="574920" cy="6480"/>
            </p14:xfrm>
          </p:contentPart>
        </mc:Choice>
        <mc:Fallback>
          <p:pic>
            <p:nvPicPr>
              <p:cNvPr id="59" name="Ink 58">
                <a:extLst>
                  <a:ext uri="{FF2B5EF4-FFF2-40B4-BE49-F238E27FC236}">
                    <a16:creationId xmlns:a16="http://schemas.microsoft.com/office/drawing/2014/main" id="{F33FD542-91DE-82D5-FE0A-3E12A3DEACB5}"/>
                  </a:ext>
                </a:extLst>
              </p:cNvPr>
              <p:cNvPicPr/>
              <p:nvPr/>
            </p:nvPicPr>
            <p:blipFill>
              <a:blip r:embed="rId164"/>
              <a:stretch>
                <a:fillRect/>
              </a:stretch>
            </p:blipFill>
            <p:spPr>
              <a:xfrm>
                <a:off x="2572248" y="3775511"/>
                <a:ext cx="646560" cy="150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5">
            <p14:nvContentPartPr>
              <p14:cNvPr id="60" name="Ink 59">
                <a:extLst>
                  <a:ext uri="{FF2B5EF4-FFF2-40B4-BE49-F238E27FC236}">
                    <a16:creationId xmlns:a16="http://schemas.microsoft.com/office/drawing/2014/main" id="{65A2C814-3338-CFFA-BCD5-8DE087D5A878}"/>
                  </a:ext>
                </a:extLst>
              </p14:cNvPr>
              <p14:cNvContentPartPr/>
              <p14:nvPr/>
            </p14:nvContentPartPr>
            <p14:xfrm>
              <a:off x="2617608" y="4470671"/>
              <a:ext cx="511200" cy="24840"/>
            </p14:xfrm>
          </p:contentPart>
        </mc:Choice>
        <mc:Fallback>
          <p:pic>
            <p:nvPicPr>
              <p:cNvPr id="60" name="Ink 59">
                <a:extLst>
                  <a:ext uri="{FF2B5EF4-FFF2-40B4-BE49-F238E27FC236}">
                    <a16:creationId xmlns:a16="http://schemas.microsoft.com/office/drawing/2014/main" id="{65A2C814-3338-CFFA-BCD5-8DE087D5A878}"/>
                  </a:ext>
                </a:extLst>
              </p:cNvPr>
              <p:cNvPicPr/>
              <p:nvPr/>
            </p:nvPicPr>
            <p:blipFill>
              <a:blip r:embed="rId166"/>
              <a:stretch>
                <a:fillRect/>
              </a:stretch>
            </p:blipFill>
            <p:spPr>
              <a:xfrm>
                <a:off x="2581608" y="4399031"/>
                <a:ext cx="582840" cy="16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7">
            <p14:nvContentPartPr>
              <p14:cNvPr id="7174" name="Ink 7173">
                <a:extLst>
                  <a:ext uri="{FF2B5EF4-FFF2-40B4-BE49-F238E27FC236}">
                    <a16:creationId xmlns:a16="http://schemas.microsoft.com/office/drawing/2014/main" id="{ADC39C6D-4FC8-D04C-E29E-23FEBEA07F66}"/>
                  </a:ext>
                </a:extLst>
              </p14:cNvPr>
              <p14:cNvContentPartPr/>
              <p14:nvPr/>
            </p14:nvContentPartPr>
            <p14:xfrm>
              <a:off x="2633808" y="5406311"/>
              <a:ext cx="464400" cy="15480"/>
            </p14:xfrm>
          </p:contentPart>
        </mc:Choice>
        <mc:Fallback>
          <p:pic>
            <p:nvPicPr>
              <p:cNvPr id="7174" name="Ink 7173">
                <a:extLst>
                  <a:ext uri="{FF2B5EF4-FFF2-40B4-BE49-F238E27FC236}">
                    <a16:creationId xmlns:a16="http://schemas.microsoft.com/office/drawing/2014/main" id="{ADC39C6D-4FC8-D04C-E29E-23FEBEA07F66}"/>
                  </a:ext>
                </a:extLst>
              </p:cNvPr>
              <p:cNvPicPr/>
              <p:nvPr/>
            </p:nvPicPr>
            <p:blipFill>
              <a:blip r:embed="rId168"/>
              <a:stretch>
                <a:fillRect/>
              </a:stretch>
            </p:blipFill>
            <p:spPr>
              <a:xfrm>
                <a:off x="2598168" y="5334311"/>
                <a:ext cx="536040" cy="15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9">
            <p14:nvContentPartPr>
              <p14:cNvPr id="7177" name="Ink 7176">
                <a:extLst>
                  <a:ext uri="{FF2B5EF4-FFF2-40B4-BE49-F238E27FC236}">
                    <a16:creationId xmlns:a16="http://schemas.microsoft.com/office/drawing/2014/main" id="{4B855F5D-5600-4253-3AF8-4B5D1BE49402}"/>
                  </a:ext>
                </a:extLst>
              </p14:cNvPr>
              <p14:cNvContentPartPr/>
              <p14:nvPr/>
            </p14:nvContentPartPr>
            <p14:xfrm>
              <a:off x="2664408" y="6064391"/>
              <a:ext cx="408960" cy="9720"/>
            </p14:xfrm>
          </p:contentPart>
        </mc:Choice>
        <mc:Fallback>
          <p:pic>
            <p:nvPicPr>
              <p:cNvPr id="7177" name="Ink 7176">
                <a:extLst>
                  <a:ext uri="{FF2B5EF4-FFF2-40B4-BE49-F238E27FC236}">
                    <a16:creationId xmlns:a16="http://schemas.microsoft.com/office/drawing/2014/main" id="{4B855F5D-5600-4253-3AF8-4B5D1BE49402}"/>
                  </a:ext>
                </a:extLst>
              </p:cNvPr>
              <p:cNvPicPr/>
              <p:nvPr/>
            </p:nvPicPr>
            <p:blipFill>
              <a:blip r:embed="rId170"/>
              <a:stretch>
                <a:fillRect/>
              </a:stretch>
            </p:blipFill>
            <p:spPr>
              <a:xfrm>
                <a:off x="2628408" y="5992751"/>
                <a:ext cx="480600" cy="15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1">
            <p14:nvContentPartPr>
              <p14:cNvPr id="7192" name="Ink 7191">
                <a:extLst>
                  <a:ext uri="{FF2B5EF4-FFF2-40B4-BE49-F238E27FC236}">
                    <a16:creationId xmlns:a16="http://schemas.microsoft.com/office/drawing/2014/main" id="{C7467F1C-C48D-E71E-D21F-45894327EBFF}"/>
                  </a:ext>
                </a:extLst>
              </p14:cNvPr>
              <p14:cNvContentPartPr/>
              <p14:nvPr/>
            </p14:nvContentPartPr>
            <p14:xfrm>
              <a:off x="7286448" y="2947871"/>
              <a:ext cx="754920" cy="440640"/>
            </p14:xfrm>
          </p:contentPart>
        </mc:Choice>
        <mc:Fallback>
          <p:pic>
            <p:nvPicPr>
              <p:cNvPr id="7192" name="Ink 7191">
                <a:extLst>
                  <a:ext uri="{FF2B5EF4-FFF2-40B4-BE49-F238E27FC236}">
                    <a16:creationId xmlns:a16="http://schemas.microsoft.com/office/drawing/2014/main" id="{C7467F1C-C48D-E71E-D21F-45894327EBFF}"/>
                  </a:ext>
                </a:extLst>
              </p:cNvPr>
              <p:cNvPicPr/>
              <p:nvPr/>
            </p:nvPicPr>
            <p:blipFill>
              <a:blip r:embed="rId172"/>
              <a:stretch>
                <a:fillRect/>
              </a:stretch>
            </p:blipFill>
            <p:spPr>
              <a:xfrm>
                <a:off x="7268448" y="2930231"/>
                <a:ext cx="790560" cy="476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3">
            <p14:nvContentPartPr>
              <p14:cNvPr id="7198" name="Ink 7197">
                <a:extLst>
                  <a:ext uri="{FF2B5EF4-FFF2-40B4-BE49-F238E27FC236}">
                    <a16:creationId xmlns:a16="http://schemas.microsoft.com/office/drawing/2014/main" id="{30C33FA3-BCEE-BC22-6ADC-97420B18DE51}"/>
                  </a:ext>
                </a:extLst>
              </p14:cNvPr>
              <p14:cNvContentPartPr/>
              <p14:nvPr/>
            </p14:nvContentPartPr>
            <p14:xfrm>
              <a:off x="8218488" y="3653471"/>
              <a:ext cx="844560" cy="658080"/>
            </p14:xfrm>
          </p:contentPart>
        </mc:Choice>
        <mc:Fallback>
          <p:pic>
            <p:nvPicPr>
              <p:cNvPr id="7198" name="Ink 7197">
                <a:extLst>
                  <a:ext uri="{FF2B5EF4-FFF2-40B4-BE49-F238E27FC236}">
                    <a16:creationId xmlns:a16="http://schemas.microsoft.com/office/drawing/2014/main" id="{30C33FA3-BCEE-BC22-6ADC-97420B18DE51}"/>
                  </a:ext>
                </a:extLst>
              </p:cNvPr>
              <p:cNvPicPr/>
              <p:nvPr/>
            </p:nvPicPr>
            <p:blipFill>
              <a:blip r:embed="rId174"/>
              <a:stretch>
                <a:fillRect/>
              </a:stretch>
            </p:blipFill>
            <p:spPr>
              <a:xfrm>
                <a:off x="8200488" y="3635471"/>
                <a:ext cx="880200" cy="693720"/>
              </a:xfrm>
              <a:prstGeom prst="rect">
                <a:avLst/>
              </a:prstGeom>
            </p:spPr>
          </p:pic>
        </mc:Fallback>
      </mc:AlternateContent>
      <p:grpSp>
        <p:nvGrpSpPr>
          <p:cNvPr id="7202" name="Group 7201">
            <a:extLst>
              <a:ext uri="{FF2B5EF4-FFF2-40B4-BE49-F238E27FC236}">
                <a16:creationId xmlns:a16="http://schemas.microsoft.com/office/drawing/2014/main" id="{A7F80CC3-447F-2964-B43E-B05361F9BCBF}"/>
              </a:ext>
            </a:extLst>
          </p:cNvPr>
          <p:cNvGrpSpPr/>
          <p:nvPr/>
        </p:nvGrpSpPr>
        <p:grpSpPr>
          <a:xfrm>
            <a:off x="10967088" y="1513991"/>
            <a:ext cx="439560" cy="296280"/>
            <a:chOff x="10967088" y="1513991"/>
            <a:chExt cx="439560" cy="296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5">
              <p14:nvContentPartPr>
                <p14:cNvPr id="7199" name="Ink 7198">
                  <a:extLst>
                    <a:ext uri="{FF2B5EF4-FFF2-40B4-BE49-F238E27FC236}">
                      <a16:creationId xmlns:a16="http://schemas.microsoft.com/office/drawing/2014/main" id="{3392E02E-1CEF-FFB3-8B1E-9C6FA61A9656}"/>
                    </a:ext>
                  </a:extLst>
                </p14:cNvPr>
                <p14:cNvContentPartPr/>
                <p14:nvPr/>
              </p14:nvContentPartPr>
              <p14:xfrm>
                <a:off x="10967088" y="1513991"/>
                <a:ext cx="218160" cy="296280"/>
              </p14:xfrm>
            </p:contentPart>
          </mc:Choice>
          <mc:Fallback>
            <p:pic>
              <p:nvPicPr>
                <p:cNvPr id="7199" name="Ink 7198">
                  <a:extLst>
                    <a:ext uri="{FF2B5EF4-FFF2-40B4-BE49-F238E27FC236}">
                      <a16:creationId xmlns:a16="http://schemas.microsoft.com/office/drawing/2014/main" id="{3392E02E-1CEF-FFB3-8B1E-9C6FA61A9656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10949088" y="1496351"/>
                  <a:ext cx="253800" cy="33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7">
              <p14:nvContentPartPr>
                <p14:cNvPr id="7201" name="Ink 7200">
                  <a:extLst>
                    <a:ext uri="{FF2B5EF4-FFF2-40B4-BE49-F238E27FC236}">
                      <a16:creationId xmlns:a16="http://schemas.microsoft.com/office/drawing/2014/main" id="{F00491D9-984C-3F1A-31E9-E4CB4ABFE1FC}"/>
                    </a:ext>
                  </a:extLst>
                </p14:cNvPr>
                <p14:cNvContentPartPr/>
                <p14:nvPr/>
              </p14:nvContentPartPr>
              <p14:xfrm>
                <a:off x="11240688" y="1539551"/>
                <a:ext cx="165960" cy="235800"/>
              </p14:xfrm>
            </p:contentPart>
          </mc:Choice>
          <mc:Fallback>
            <p:pic>
              <p:nvPicPr>
                <p:cNvPr id="7201" name="Ink 7200">
                  <a:extLst>
                    <a:ext uri="{FF2B5EF4-FFF2-40B4-BE49-F238E27FC236}">
                      <a16:creationId xmlns:a16="http://schemas.microsoft.com/office/drawing/2014/main" id="{F00491D9-984C-3F1A-31E9-E4CB4ABFE1FC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11222688" y="1521911"/>
                  <a:ext cx="201600" cy="2714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93F440C-A7FF-4C29-AF1E-D9941D7E3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3314" name="Line 4">
            <a:extLst>
              <a:ext uri="{FF2B5EF4-FFF2-40B4-BE49-F238E27FC236}">
                <a16:creationId xmlns:a16="http://schemas.microsoft.com/office/drawing/2014/main" id="{CFC0DAF7-E76C-4164-A894-8C2200D7EF91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9693" y="5429904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5" name="Line 5">
            <a:extLst>
              <a:ext uri="{FF2B5EF4-FFF2-40B4-BE49-F238E27FC236}">
                <a16:creationId xmlns:a16="http://schemas.microsoft.com/office/drawing/2014/main" id="{1B5551FD-831B-4051-B976-C0188C3479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49856" y="5429904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Line 6">
            <a:extLst>
              <a:ext uri="{FF2B5EF4-FFF2-40B4-BE49-F238E27FC236}">
                <a16:creationId xmlns:a16="http://schemas.microsoft.com/office/drawing/2014/main" id="{9A677CE6-2592-42D4-A961-C0B5CD7A50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57881" y="4455180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Line 7">
            <a:extLst>
              <a:ext uri="{FF2B5EF4-FFF2-40B4-BE49-F238E27FC236}">
                <a16:creationId xmlns:a16="http://schemas.microsoft.com/office/drawing/2014/main" id="{48D37305-03FC-4BD1-825A-70DF78884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4986619" y="4455180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8">
            <a:extLst>
              <a:ext uri="{FF2B5EF4-FFF2-40B4-BE49-F238E27FC236}">
                <a16:creationId xmlns:a16="http://schemas.microsoft.com/office/drawing/2014/main" id="{50A242D3-4622-4F29-B478-5C1B4AABC60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35681" y="3564592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Line 9">
            <a:extLst>
              <a:ext uri="{FF2B5EF4-FFF2-40B4-BE49-F238E27FC236}">
                <a16:creationId xmlns:a16="http://schemas.microsoft.com/office/drawing/2014/main" id="{722DF2CF-AB55-4719-9627-F4173FB509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30732" y="3564592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Text Box 10">
            <a:extLst>
              <a:ext uri="{FF2B5EF4-FFF2-40B4-BE49-F238E27FC236}">
                <a16:creationId xmlns:a16="http://schemas.microsoft.com/office/drawing/2014/main" id="{E40FFE86-B022-4A6D-A22F-D83931FDA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469" y="3240742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21" name="Text Box 11">
            <a:extLst>
              <a:ext uri="{FF2B5EF4-FFF2-40B4-BE49-F238E27FC236}">
                <a16:creationId xmlns:a16="http://schemas.microsoft.com/office/drawing/2014/main" id="{19C6115C-3279-47CD-9F07-F1801EE01C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1894" y="4132917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22" name="Text Box 12">
            <a:extLst>
              <a:ext uri="{FF2B5EF4-FFF2-40B4-BE49-F238E27FC236}">
                <a16:creationId xmlns:a16="http://schemas.microsoft.com/office/drawing/2014/main" id="{C2A590CE-1DF4-44AA-B236-D5AD95A8C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6557" y="5104466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23" name="AutoShape 13">
            <a:extLst>
              <a:ext uri="{FF2B5EF4-FFF2-40B4-BE49-F238E27FC236}">
                <a16:creationId xmlns:a16="http://schemas.microsoft.com/office/drawing/2014/main" id="{F55B3DDD-8639-4610-AA1D-2CB767D5F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2557" y="6072842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4" name="Text Box 14">
            <a:extLst>
              <a:ext uri="{FF2B5EF4-FFF2-40B4-BE49-F238E27FC236}">
                <a16:creationId xmlns:a16="http://schemas.microsoft.com/office/drawing/2014/main" id="{AAC0AFE7-0E5C-4AB6-B383-2C0615314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0007" y="6072841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25" name="AutoShape 15">
            <a:extLst>
              <a:ext uri="{FF2B5EF4-FFF2-40B4-BE49-F238E27FC236}">
                <a16:creationId xmlns:a16="http://schemas.microsoft.com/office/drawing/2014/main" id="{1B9D66AF-CABC-4572-A16C-774CE7AB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5843" y="6093480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6" name="Text Box 16">
            <a:extLst>
              <a:ext uri="{FF2B5EF4-FFF2-40B4-BE49-F238E27FC236}">
                <a16:creationId xmlns:a16="http://schemas.microsoft.com/office/drawing/2014/main" id="{BB77729D-AFD5-4809-908B-6A802807C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6018" y="6076016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27" name="AutoShape 17">
            <a:extLst>
              <a:ext uri="{FF2B5EF4-FFF2-40B4-BE49-F238E27FC236}">
                <a16:creationId xmlns:a16="http://schemas.microsoft.com/office/drawing/2014/main" id="{F0191F06-4203-4D45-B4BB-6DC436BDD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6719" y="4150380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8" name="Text Box 18">
            <a:extLst>
              <a:ext uri="{FF2B5EF4-FFF2-40B4-BE49-F238E27FC236}">
                <a16:creationId xmlns:a16="http://schemas.microsoft.com/office/drawing/2014/main" id="{239E30DB-07DB-4185-84D3-11CFE62AC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5306" y="4132916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3329" name="AutoShape 19">
            <a:extLst>
              <a:ext uri="{FF2B5EF4-FFF2-40B4-BE49-F238E27FC236}">
                <a16:creationId xmlns:a16="http://schemas.microsoft.com/office/drawing/2014/main" id="{08C2382E-94DD-4EC0-AD4F-D3A899D1C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1719" y="5137805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30" name="Text Box 20">
            <a:extLst>
              <a:ext uri="{FF2B5EF4-FFF2-40B4-BE49-F238E27FC236}">
                <a16:creationId xmlns:a16="http://schemas.microsoft.com/office/drawing/2014/main" id="{A3DDA5F8-878E-4097-9812-2723A5863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9668" y="5137804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31" name="Text Box 21">
            <a:extLst>
              <a:ext uri="{FF2B5EF4-FFF2-40B4-BE49-F238E27FC236}">
                <a16:creationId xmlns:a16="http://schemas.microsoft.com/office/drawing/2014/main" id="{B54E08F5-7FC2-4D95-BCA4-3A35A3E6E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1343" y="3564591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32" name="Text Box 22">
            <a:extLst>
              <a:ext uri="{FF2B5EF4-FFF2-40B4-BE49-F238E27FC236}">
                <a16:creationId xmlns:a16="http://schemas.microsoft.com/office/drawing/2014/main" id="{9F560FD4-62BF-4CB3-9EEF-FB4E379CE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8106" y="3564591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33" name="Text Box 23">
            <a:extLst>
              <a:ext uri="{FF2B5EF4-FFF2-40B4-BE49-F238E27FC236}">
                <a16:creationId xmlns:a16="http://schemas.microsoft.com/office/drawing/2014/main" id="{63C2302F-E2CA-46A9-9309-D0BE62879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3644" y="4502804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3334" name="Text Box 24">
            <a:extLst>
              <a:ext uri="{FF2B5EF4-FFF2-40B4-BE49-F238E27FC236}">
                <a16:creationId xmlns:a16="http://schemas.microsoft.com/office/drawing/2014/main" id="{382E0DD5-9B29-4715-8D61-DFD0959DE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3032" y="4537729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35" name="Text Box 25">
            <a:extLst>
              <a:ext uri="{FF2B5EF4-FFF2-40B4-BE49-F238E27FC236}">
                <a16:creationId xmlns:a16="http://schemas.microsoft.com/office/drawing/2014/main" id="{BF0B5846-FFB1-496B-8B3E-C3E94539D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6619" y="5509279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36" name="Text Box 26">
            <a:extLst>
              <a:ext uri="{FF2B5EF4-FFF2-40B4-BE49-F238E27FC236}">
                <a16:creationId xmlns:a16="http://schemas.microsoft.com/office/drawing/2014/main" id="{8A906DD0-E22C-4E65-A9D3-069F2433F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2894" y="5509279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13337" name="Object 27">
            <a:extLst>
              <a:ext uri="{FF2B5EF4-FFF2-40B4-BE49-F238E27FC236}">
                <a16:creationId xmlns:a16="http://schemas.microsoft.com/office/drawing/2014/main" id="{390683B0-1366-48D5-BB95-E00CDC45E6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179008"/>
              </p:ext>
            </p:extLst>
          </p:nvPr>
        </p:nvGraphicFramePr>
        <p:xfrm>
          <a:off x="6248681" y="2483504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92700" imgH="1562100" progId="Word.Document.8">
                  <p:embed/>
                </p:oleObj>
              </mc:Choice>
              <mc:Fallback>
                <p:oleObj name="Document" r:id="rId2" imgW="5092700" imgH="1562100" progId="Word.Document.8">
                  <p:embed/>
                  <p:pic>
                    <p:nvPicPr>
                      <p:cNvPr id="13337" name="Object 27">
                        <a:extLst>
                          <a:ext uri="{FF2B5EF4-FFF2-40B4-BE49-F238E27FC236}">
                            <a16:creationId xmlns:a16="http://schemas.microsoft.com/office/drawing/2014/main" id="{390683B0-1366-48D5-BB95-E00CDC45E6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681" y="2483504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8">
            <a:extLst>
              <a:ext uri="{FF2B5EF4-FFF2-40B4-BE49-F238E27FC236}">
                <a16:creationId xmlns:a16="http://schemas.microsoft.com/office/drawing/2014/main" id="{22EB3426-7C8C-4EFB-80E3-387660545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1518" y="2021541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13339" name="Text Box 29">
            <a:extLst>
              <a:ext uri="{FF2B5EF4-FFF2-40B4-BE49-F238E27FC236}">
                <a16:creationId xmlns:a16="http://schemas.microsoft.com/office/drawing/2014/main" id="{4838A494-6BD8-4485-B9F4-C8CF3D0BF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1518" y="2326341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/>
              <a:t>Start from the root of tree.</a:t>
            </a:r>
          </a:p>
        </p:txBody>
      </p:sp>
      <p:sp>
        <p:nvSpPr>
          <p:cNvPr id="13340" name="Line 30">
            <a:extLst>
              <a:ext uri="{FF2B5EF4-FFF2-40B4-BE49-F238E27FC236}">
                <a16:creationId xmlns:a16="http://schemas.microsoft.com/office/drawing/2014/main" id="{34A5AE84-2733-4E41-8F86-DB7E5F43B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4518" y="2707341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934FAB-6B65-4DFD-A800-237D12D35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325218" y="6834678"/>
            <a:ext cx="1052510" cy="365125"/>
          </a:xfrm>
        </p:spPr>
        <p:txBody>
          <a:bodyPr/>
          <a:lstStyle/>
          <a:p>
            <a:pPr>
              <a:defRPr/>
            </a:pPr>
            <a:fld id="{FBBC085E-F244-4C19-A8BC-465573CB4ECB}" type="slidenum">
              <a:rPr lang="en-US"/>
              <a:pPr>
                <a:defRPr/>
              </a:pPr>
              <a:t>12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920C094F-3B85-2942-9868-6EDB9E800FFF}"/>
                  </a:ext>
                </a:extLst>
              </p14:cNvPr>
              <p14:cNvContentPartPr/>
              <p14:nvPr/>
            </p14:nvContentPartPr>
            <p14:xfrm>
              <a:off x="11703684" y="1498186"/>
              <a:ext cx="189720" cy="19548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920C094F-3B85-2942-9868-6EDB9E800FFF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1695044" y="1489186"/>
                <a:ext cx="207360" cy="213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13D0D3C-AF5C-48AE-B7ED-1CAA2C1038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4338" name="Line 4">
            <a:extLst>
              <a:ext uri="{FF2B5EF4-FFF2-40B4-BE49-F238E27FC236}">
                <a16:creationId xmlns:a16="http://schemas.microsoft.com/office/drawing/2014/main" id="{56A8BE6D-1441-43C0-9CC6-9AE0742DA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1410" y="52784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9" name="Line 5">
            <a:extLst>
              <a:ext uri="{FF2B5EF4-FFF2-40B4-BE49-F238E27FC236}">
                <a16:creationId xmlns:a16="http://schemas.microsoft.com/office/drawing/2014/main" id="{04874380-62CC-4810-8CF6-544ABD241E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21573" y="52784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Line 6">
            <a:extLst>
              <a:ext uri="{FF2B5EF4-FFF2-40B4-BE49-F238E27FC236}">
                <a16:creationId xmlns:a16="http://schemas.microsoft.com/office/drawing/2014/main" id="{3B10717E-332C-49C2-AA0D-60DAC8A975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29598" y="43037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Line 7">
            <a:extLst>
              <a:ext uri="{FF2B5EF4-FFF2-40B4-BE49-F238E27FC236}">
                <a16:creationId xmlns:a16="http://schemas.microsoft.com/office/drawing/2014/main" id="{2AFB65CF-282E-4F14-9C97-3156DB88A840}"/>
              </a:ext>
            </a:extLst>
          </p:cNvPr>
          <p:cNvSpPr>
            <a:spLocks noChangeShapeType="1"/>
          </p:cNvSpPr>
          <p:nvPr/>
        </p:nvSpPr>
        <p:spPr bwMode="auto">
          <a:xfrm>
            <a:off x="5058336" y="4303714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Line 8">
            <a:extLst>
              <a:ext uri="{FF2B5EF4-FFF2-40B4-BE49-F238E27FC236}">
                <a16:creationId xmlns:a16="http://schemas.microsoft.com/office/drawing/2014/main" id="{53702AFC-BB69-4137-BD49-F15777DD206A}"/>
              </a:ext>
            </a:extLst>
          </p:cNvPr>
          <p:cNvSpPr>
            <a:spLocks noChangeShapeType="1"/>
          </p:cNvSpPr>
          <p:nvPr/>
        </p:nvSpPr>
        <p:spPr bwMode="auto">
          <a:xfrm>
            <a:off x="3907398" y="3413126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9">
            <a:extLst>
              <a:ext uri="{FF2B5EF4-FFF2-40B4-BE49-F238E27FC236}">
                <a16:creationId xmlns:a16="http://schemas.microsoft.com/office/drawing/2014/main" id="{A0D9D5A1-9D0E-441D-AC91-6FDAD0F662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02449" y="34131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Text Box 11">
            <a:extLst>
              <a:ext uri="{FF2B5EF4-FFF2-40B4-BE49-F238E27FC236}">
                <a16:creationId xmlns:a16="http://schemas.microsoft.com/office/drawing/2014/main" id="{CB069314-8DD4-4C46-B617-94C8AF617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3611" y="39814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45" name="Text Box 12">
            <a:extLst>
              <a:ext uri="{FF2B5EF4-FFF2-40B4-BE49-F238E27FC236}">
                <a16:creationId xmlns:a16="http://schemas.microsoft.com/office/drawing/2014/main" id="{E7BDDCAE-8841-43D0-9FD8-6E6B93191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8274" y="49530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46" name="AutoShape 13">
            <a:extLst>
              <a:ext uri="{FF2B5EF4-FFF2-40B4-BE49-F238E27FC236}">
                <a16:creationId xmlns:a16="http://schemas.microsoft.com/office/drawing/2014/main" id="{D40F9F0D-16CC-4B4D-AD51-17D354EDC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4274" y="59213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7" name="Text Box 14">
            <a:extLst>
              <a:ext uri="{FF2B5EF4-FFF2-40B4-BE49-F238E27FC236}">
                <a16:creationId xmlns:a16="http://schemas.microsoft.com/office/drawing/2014/main" id="{59BB683C-502A-4654-94D5-71BD7C4AE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1724" y="5921375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48" name="AutoShape 15">
            <a:extLst>
              <a:ext uri="{FF2B5EF4-FFF2-40B4-BE49-F238E27FC236}">
                <a16:creationId xmlns:a16="http://schemas.microsoft.com/office/drawing/2014/main" id="{824C1A17-8512-476D-BBFD-32F34F052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560" y="59420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9" name="Text Box 16">
            <a:extLst>
              <a:ext uri="{FF2B5EF4-FFF2-40B4-BE49-F238E27FC236}">
                <a16:creationId xmlns:a16="http://schemas.microsoft.com/office/drawing/2014/main" id="{4ED975EC-D304-410D-8CAA-95F7E69A5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7735" y="59245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0" name="AutoShape 17">
            <a:extLst>
              <a:ext uri="{FF2B5EF4-FFF2-40B4-BE49-F238E27FC236}">
                <a16:creationId xmlns:a16="http://schemas.microsoft.com/office/drawing/2014/main" id="{28A27D12-83EF-4C0A-8F0F-886F45B72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8436" y="39989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1" name="Text Box 18">
            <a:extLst>
              <a:ext uri="{FF2B5EF4-FFF2-40B4-BE49-F238E27FC236}">
                <a16:creationId xmlns:a16="http://schemas.microsoft.com/office/drawing/2014/main" id="{250672FB-002D-4997-8840-C387EBBAC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7023" y="39814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4352" name="AutoShape 19">
            <a:extLst>
              <a:ext uri="{FF2B5EF4-FFF2-40B4-BE49-F238E27FC236}">
                <a16:creationId xmlns:a16="http://schemas.microsoft.com/office/drawing/2014/main" id="{8C3AE25B-BF8C-4BF2-82DB-F23ED68A1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3436" y="49863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3" name="Text Box 20">
            <a:extLst>
              <a:ext uri="{FF2B5EF4-FFF2-40B4-BE49-F238E27FC236}">
                <a16:creationId xmlns:a16="http://schemas.microsoft.com/office/drawing/2014/main" id="{9FCE4A1D-12AC-47DF-9A80-697ABD195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1385" y="4986338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4" name="Text Box 21">
            <a:extLst>
              <a:ext uri="{FF2B5EF4-FFF2-40B4-BE49-F238E27FC236}">
                <a16:creationId xmlns:a16="http://schemas.microsoft.com/office/drawing/2014/main" id="{322ACB3F-3A0E-4FB4-B51A-41F9B060E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3060" y="3413125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5" name="Text Box 22">
            <a:extLst>
              <a:ext uri="{FF2B5EF4-FFF2-40B4-BE49-F238E27FC236}">
                <a16:creationId xmlns:a16="http://schemas.microsoft.com/office/drawing/2014/main" id="{D0A523E8-4FD1-4620-B409-B652B111F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9823" y="3413125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6" name="Text Box 23">
            <a:extLst>
              <a:ext uri="{FF2B5EF4-FFF2-40B4-BE49-F238E27FC236}">
                <a16:creationId xmlns:a16="http://schemas.microsoft.com/office/drawing/2014/main" id="{2DBC14EE-3135-40AF-B595-F738D30AE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5361" y="4351338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4357" name="Text Box 24">
            <a:extLst>
              <a:ext uri="{FF2B5EF4-FFF2-40B4-BE49-F238E27FC236}">
                <a16:creationId xmlns:a16="http://schemas.microsoft.com/office/drawing/2014/main" id="{6470BC24-4CAE-42B1-BD4F-6E6F8C7C8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4749" y="4386263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8" name="Text Box 25">
            <a:extLst>
              <a:ext uri="{FF2B5EF4-FFF2-40B4-BE49-F238E27FC236}">
                <a16:creationId xmlns:a16="http://schemas.microsoft.com/office/drawing/2014/main" id="{E1D84FFF-B81B-433F-88C5-E025386C4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8336" y="53578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9" name="Text Box 26">
            <a:extLst>
              <a:ext uri="{FF2B5EF4-FFF2-40B4-BE49-F238E27FC236}">
                <a16:creationId xmlns:a16="http://schemas.microsoft.com/office/drawing/2014/main" id="{4F779082-04A8-41C2-B421-C3734C26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4611" y="53578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14360" name="Object 27">
            <a:extLst>
              <a:ext uri="{FF2B5EF4-FFF2-40B4-BE49-F238E27FC236}">
                <a16:creationId xmlns:a16="http://schemas.microsoft.com/office/drawing/2014/main" id="{18E844DE-1304-485C-8A4A-F9689CE1E1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1974826"/>
              </p:ext>
            </p:extLst>
          </p:nvPr>
        </p:nvGraphicFramePr>
        <p:xfrm>
          <a:off x="6350560" y="2332038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232400" imgH="1562100" progId="Word.Document.8">
                  <p:embed/>
                </p:oleObj>
              </mc:Choice>
              <mc:Fallback>
                <p:oleObj name="Document" r:id="rId2" imgW="5232400" imgH="1562100" progId="Word.Document.8">
                  <p:embed/>
                  <p:pic>
                    <p:nvPicPr>
                      <p:cNvPr id="14360" name="Object 27">
                        <a:extLst>
                          <a:ext uri="{FF2B5EF4-FFF2-40B4-BE49-F238E27FC236}">
                            <a16:creationId xmlns:a16="http://schemas.microsoft.com/office/drawing/2014/main" id="{18E844DE-1304-485C-8A4A-F9689CE1E1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560" y="2332038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1" name="Text Box 28">
            <a:extLst>
              <a:ext uri="{FF2B5EF4-FFF2-40B4-BE49-F238E27FC236}">
                <a16:creationId xmlns:a16="http://schemas.microsoft.com/office/drawing/2014/main" id="{A54CE64B-5C71-4CC9-8E87-325980B28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3235" y="1870075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14362" name="Line 29">
            <a:extLst>
              <a:ext uri="{FF2B5EF4-FFF2-40B4-BE49-F238E27FC236}">
                <a16:creationId xmlns:a16="http://schemas.microsoft.com/office/drawing/2014/main" id="{39762673-54F9-47FA-AEA7-AEBFEEE684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29635" y="25558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3" name="Text Box 30">
            <a:extLst>
              <a:ext uri="{FF2B5EF4-FFF2-40B4-BE49-F238E27FC236}">
                <a16:creationId xmlns:a16="http://schemas.microsoft.com/office/drawing/2014/main" id="{AE047BE0-2BA1-43B3-B053-658EBFC15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9186" y="3089276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0CAA1E-D0BD-43F8-8EB9-B6E0BA7C8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396935" y="6683212"/>
            <a:ext cx="1052510" cy="365125"/>
          </a:xfrm>
        </p:spPr>
        <p:txBody>
          <a:bodyPr/>
          <a:lstStyle/>
          <a:p>
            <a:pPr>
              <a:defRPr/>
            </a:pPr>
            <a:fld id="{DDA601D1-C8A5-48CA-9034-94D7F4C0A899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05C3759-8E76-4AB9-AC94-72D0D840B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399E9645-00A4-4D7C-B515-111A12ED8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7477" y="5429905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C7E01FEE-3176-4252-B438-78753CA6B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77640" y="5429905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71C82E23-8BA5-44A8-B2EB-01CCAC0BA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85665" y="4455181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D2D8FE7A-F89D-4917-A3C8-EB087058A11A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4403" y="4455181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CB301687-71A5-482B-BF68-968E7B898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3465" y="3564593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ED00308B-5029-45D5-A6C1-95ADCD1800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58516" y="3564593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04C790B7-6159-47D9-956D-24FBD8D5B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9678" y="4132918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E1CD48A7-0889-4527-8882-82C342A89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4341" y="5104467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7B042607-BD97-4D38-AC64-720FAD0A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0341" y="6072843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042CF95A-82ED-4DCE-BB58-65892E88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7791" y="6072842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51C8C9CC-D1E7-4DC0-B900-B5BD33B2E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3627" y="6093481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E358D76E-CD35-4981-BBB2-B927D44D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3802" y="6076017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0EBBB9E0-0579-4083-BDC3-0ABEA6A55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4503" y="4150381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DF7435AE-F972-41DA-8230-09E7AE62C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3090" y="4132917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54DC5B1A-1D8C-42A1-BEA2-82FB28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9503" y="5137806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2446B3D7-94C1-4A2D-BEB4-53AA4CCC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7452" y="5137805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C9F0E219-2699-4F54-90F2-790CA879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9127" y="3564592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0AA7AFE8-9E06-4ACA-9B00-45165F13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5890" y="3564592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D476EC57-B797-4925-B872-F2D238CF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1428" y="450280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F80673C3-33A9-402B-99BC-8590762BD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0816" y="453773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91118D36-64EA-4224-9A3A-FE735EB4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4403" y="550928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A93F7C38-7B33-469E-BFF9-7B31347CA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0678" y="550928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D0CA5208-FBE8-4E4B-A361-169649B9B6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2073978"/>
              </p:ext>
            </p:extLst>
          </p:nvPr>
        </p:nvGraphicFramePr>
        <p:xfrm>
          <a:off x="6476465" y="2483506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168900" imgH="1562100" progId="Word.Document.8">
                  <p:embed/>
                </p:oleObj>
              </mc:Choice>
              <mc:Fallback>
                <p:oleObj name="Document" r:id="rId2" imgW="5168900" imgH="1562100" progId="Word.Document.8">
                  <p:embed/>
                  <p:pic>
                    <p:nvPicPr>
                      <p:cNvPr id="18456" name="Object 26">
                        <a:extLst>
                          <a:ext uri="{FF2B5EF4-FFF2-40B4-BE49-F238E27FC236}">
                            <a16:creationId xmlns:a16="http://schemas.microsoft.com/office/drawing/2014/main" id="{D0CA5208-FBE8-4E4B-A361-169649B9B6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6465" y="2483506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76816771-711F-4BC4-918C-2184680F5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9302" y="2021542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F25AA361-4357-47CF-BE8B-B1EEC10BD5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14502" y="3469342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9" name="Text Box 29">
            <a:extLst>
              <a:ext uri="{FF2B5EF4-FFF2-40B4-BE49-F238E27FC236}">
                <a16:creationId xmlns:a16="http://schemas.microsoft.com/office/drawing/2014/main" id="{4AEE59DA-1B0D-4F50-8002-E0118DEEC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8502" y="4459943"/>
            <a:ext cx="2667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/>
              <a:t>Assign Defaulted to “No”</a:t>
            </a:r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E907DFBA-BB46-4A6E-A242-2552E64E3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5253" y="3240743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5C2A98-03E9-466F-B5F5-FA160B54B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72E9FB-D088-443F-98CA-C22614E314EC}" type="slidenum">
              <a:rPr lang="en-US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6775EFC-9B78-48C6-9E06-1AE8818929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nother Example of Decision Tree</a:t>
            </a:r>
          </a:p>
        </p:txBody>
      </p:sp>
      <p:sp>
        <p:nvSpPr>
          <p:cNvPr id="12290" name="Text Box 4">
            <a:extLst>
              <a:ext uri="{FF2B5EF4-FFF2-40B4-BE49-F238E27FC236}">
                <a16:creationId xmlns:a16="http://schemas.microsoft.com/office/drawing/2014/main" id="{61460E62-9DF8-4292-83FD-0B49A341C8D6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2555589" y="2050489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1" name="Text Box 5">
            <a:extLst>
              <a:ext uri="{FF2B5EF4-FFF2-40B4-BE49-F238E27FC236}">
                <a16:creationId xmlns:a16="http://schemas.microsoft.com/office/drawing/2014/main" id="{52461AE5-2569-405A-8299-7732622FAC8D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3241389" y="2050489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2" name="Text Box 6">
            <a:extLst>
              <a:ext uri="{FF2B5EF4-FFF2-40B4-BE49-F238E27FC236}">
                <a16:creationId xmlns:a16="http://schemas.microsoft.com/office/drawing/2014/main" id="{4A2C7CB3-81AE-4B48-A56C-353E945F2E86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4089908" y="2050489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3" name="Text Box 7">
            <a:extLst>
              <a:ext uri="{FF2B5EF4-FFF2-40B4-BE49-F238E27FC236}">
                <a16:creationId xmlns:a16="http://schemas.microsoft.com/office/drawing/2014/main" id="{1352E2CD-3B44-44A2-B75E-69FC2314EA49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4821105" y="2202889"/>
            <a:ext cx="65114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4" name="Line 8">
            <a:extLst>
              <a:ext uri="{FF2B5EF4-FFF2-40B4-BE49-F238E27FC236}">
                <a16:creationId xmlns:a16="http://schemas.microsoft.com/office/drawing/2014/main" id="{6698DAD6-3D77-467B-9B25-8C319A0B0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9529764" y="4100954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Line 9">
            <a:extLst>
              <a:ext uri="{FF2B5EF4-FFF2-40B4-BE49-F238E27FC236}">
                <a16:creationId xmlns:a16="http://schemas.microsoft.com/office/drawing/2014/main" id="{4BE82DD1-A94F-4E25-92A5-6965E39D2E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99463" y="4100954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10">
            <a:extLst>
              <a:ext uri="{FF2B5EF4-FFF2-40B4-BE49-F238E27FC236}">
                <a16:creationId xmlns:a16="http://schemas.microsoft.com/office/drawing/2014/main" id="{B909B3E2-F753-48A3-ABCD-2CA9A2933A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05689" y="3337366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11">
            <a:extLst>
              <a:ext uri="{FF2B5EF4-FFF2-40B4-BE49-F238E27FC236}">
                <a16:creationId xmlns:a16="http://schemas.microsoft.com/office/drawing/2014/main" id="{0DEFA638-F2F5-4DA8-89DA-01B1BDEACFF7}"/>
              </a:ext>
            </a:extLst>
          </p:cNvPr>
          <p:cNvSpPr>
            <a:spLocks noChangeShapeType="1"/>
          </p:cNvSpPr>
          <p:nvPr/>
        </p:nvSpPr>
        <p:spPr bwMode="auto">
          <a:xfrm>
            <a:off x="8616950" y="3337366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Line 12">
            <a:extLst>
              <a:ext uri="{FF2B5EF4-FFF2-40B4-BE49-F238E27FC236}">
                <a16:creationId xmlns:a16="http://schemas.microsoft.com/office/drawing/2014/main" id="{44CFBC32-A04C-440D-AC60-3ACF98117C59}"/>
              </a:ext>
            </a:extLst>
          </p:cNvPr>
          <p:cNvSpPr>
            <a:spLocks noChangeShapeType="1"/>
          </p:cNvSpPr>
          <p:nvPr/>
        </p:nvSpPr>
        <p:spPr bwMode="auto">
          <a:xfrm>
            <a:off x="7567613" y="2610291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13">
            <a:extLst>
              <a:ext uri="{FF2B5EF4-FFF2-40B4-BE49-F238E27FC236}">
                <a16:creationId xmlns:a16="http://schemas.microsoft.com/office/drawing/2014/main" id="{4A84FDFF-8D34-45A9-BBF8-3DF8508B98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94425" y="2610291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Text Box 14">
            <a:extLst>
              <a:ext uri="{FF2B5EF4-FFF2-40B4-BE49-F238E27FC236}">
                <a16:creationId xmlns:a16="http://schemas.microsoft.com/office/drawing/2014/main" id="{FA7BE591-E656-46A7-AB21-D8336C069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1951" y="2346766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01" name="Text Box 15">
            <a:extLst>
              <a:ext uri="{FF2B5EF4-FFF2-40B4-BE49-F238E27FC236}">
                <a16:creationId xmlns:a16="http://schemas.microsoft.com/office/drawing/2014/main" id="{0351834D-3E07-4EBA-B7BC-8AD514D0B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27950" y="3073842"/>
            <a:ext cx="935038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02" name="Text Box 16">
            <a:extLst>
              <a:ext uri="{FF2B5EF4-FFF2-40B4-BE49-F238E27FC236}">
                <a16:creationId xmlns:a16="http://schemas.microsoft.com/office/drawing/2014/main" id="{ED864B38-EA30-4D31-93FE-C30F87CB4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2351" y="3835841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03" name="AutoShape 17">
            <a:extLst>
              <a:ext uri="{FF2B5EF4-FFF2-40B4-BE49-F238E27FC236}">
                <a16:creationId xmlns:a16="http://schemas.microsoft.com/office/drawing/2014/main" id="{D4A93664-3825-4697-91DB-A563E3CFA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69451" y="4624829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4" name="Text Box 18">
            <a:extLst>
              <a:ext uri="{FF2B5EF4-FFF2-40B4-BE49-F238E27FC236}">
                <a16:creationId xmlns:a16="http://schemas.microsoft.com/office/drawing/2014/main" id="{813C5F42-E294-446D-BAB8-BA73EF3C6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93250" y="4624829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05" name="AutoShape 19">
            <a:extLst>
              <a:ext uri="{FF2B5EF4-FFF2-40B4-BE49-F238E27FC236}">
                <a16:creationId xmlns:a16="http://schemas.microsoft.com/office/drawing/2014/main" id="{E001673C-3D0D-4DCB-97C9-F20B1C277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4642291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6" name="Text Box 20">
            <a:extLst>
              <a:ext uri="{FF2B5EF4-FFF2-40B4-BE49-F238E27FC236}">
                <a16:creationId xmlns:a16="http://schemas.microsoft.com/office/drawing/2014/main" id="{32FD8B4D-7EAF-43C7-8868-ABB7F8C30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4038" y="4628004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07" name="AutoShape 21">
            <a:extLst>
              <a:ext uri="{FF2B5EF4-FFF2-40B4-BE49-F238E27FC236}">
                <a16:creationId xmlns:a16="http://schemas.microsoft.com/office/drawing/2014/main" id="{1BA0B396-4C82-4AB2-8E99-F8625E891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2163" y="3088129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8" name="Text Box 22">
            <a:extLst>
              <a:ext uri="{FF2B5EF4-FFF2-40B4-BE49-F238E27FC236}">
                <a16:creationId xmlns:a16="http://schemas.microsoft.com/office/drawing/2014/main" id="{3F642F6A-0ADF-426D-B50A-0C81EB2C4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7413" y="3073841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grpSp>
        <p:nvGrpSpPr>
          <p:cNvPr id="12309" name="Group 35">
            <a:extLst>
              <a:ext uri="{FF2B5EF4-FFF2-40B4-BE49-F238E27FC236}">
                <a16:creationId xmlns:a16="http://schemas.microsoft.com/office/drawing/2014/main" id="{B22A43E7-0F42-4BB2-8EAE-965DAC3711E8}"/>
              </a:ext>
            </a:extLst>
          </p:cNvPr>
          <p:cNvGrpSpPr>
            <a:grpSpLocks/>
          </p:cNvGrpSpPr>
          <p:nvPr/>
        </p:nvGrpSpPr>
        <p:grpSpPr bwMode="auto">
          <a:xfrm>
            <a:off x="7118350" y="3835841"/>
            <a:ext cx="685800" cy="381000"/>
            <a:chOff x="4927" y="2340"/>
            <a:chExt cx="432" cy="240"/>
          </a:xfrm>
        </p:grpSpPr>
        <p:sp>
          <p:nvSpPr>
            <p:cNvPr id="12321" name="AutoShape 23">
              <a:extLst>
                <a:ext uri="{FF2B5EF4-FFF2-40B4-BE49-F238E27FC236}">
                  <a16:creationId xmlns:a16="http://schemas.microsoft.com/office/drawing/2014/main" id="{0A9EB9A3-7B80-418D-B376-4D6B9124A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2322" name="Text Box 24">
              <a:extLst>
                <a:ext uri="{FF2B5EF4-FFF2-40B4-BE49-F238E27FC236}">
                  <a16:creationId xmlns:a16="http://schemas.microsoft.com/office/drawing/2014/main" id="{62F00DFC-95BD-4E87-A989-CCC523B5B7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</p:grpSp>
      <p:sp>
        <p:nvSpPr>
          <p:cNvPr id="12310" name="Text Box 25">
            <a:extLst>
              <a:ext uri="{FF2B5EF4-FFF2-40B4-BE49-F238E27FC236}">
                <a16:creationId xmlns:a16="http://schemas.microsoft.com/office/drawing/2014/main" id="{40D1C44F-1F9B-4B0E-8B32-64FB3952B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2150" y="3378641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11" name="Text Box 26">
            <a:extLst>
              <a:ext uri="{FF2B5EF4-FFF2-40B4-BE49-F238E27FC236}">
                <a16:creationId xmlns:a16="http://schemas.microsoft.com/office/drawing/2014/main" id="{B8D78E17-DE33-4689-B0BD-63B9D2992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94751" y="3302441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12" name="Text Box 27">
            <a:extLst>
              <a:ext uri="{FF2B5EF4-FFF2-40B4-BE49-F238E27FC236}">
                <a16:creationId xmlns:a16="http://schemas.microsoft.com/office/drawing/2014/main" id="{1593510F-7176-4511-AFEC-EFC4843FF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0551" y="2540441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2313" name="Text Box 28">
            <a:extLst>
              <a:ext uri="{FF2B5EF4-FFF2-40B4-BE49-F238E27FC236}">
                <a16:creationId xmlns:a16="http://schemas.microsoft.com/office/drawing/2014/main" id="{88158606-A214-4401-8606-A6E72D8C9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0750" y="2311842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14" name="Text Box 29">
            <a:extLst>
              <a:ext uri="{FF2B5EF4-FFF2-40B4-BE49-F238E27FC236}">
                <a16:creationId xmlns:a16="http://schemas.microsoft.com/office/drawing/2014/main" id="{BA678096-4A0D-4AA2-87F4-0E63B4360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77176" y="4166041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15" name="Text Box 30">
            <a:extLst>
              <a:ext uri="{FF2B5EF4-FFF2-40B4-BE49-F238E27FC236}">
                <a16:creationId xmlns:a16="http://schemas.microsoft.com/office/drawing/2014/main" id="{097B3FA1-172C-466A-AD3E-F367AA04C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52001" y="4166041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16" name="Text Box 37">
            <a:extLst>
              <a:ext uri="{FF2B5EF4-FFF2-40B4-BE49-F238E27FC236}">
                <a16:creationId xmlns:a16="http://schemas.microsoft.com/office/drawing/2014/main" id="{08AB6E6A-117C-4F9C-9E92-081433888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5632891"/>
            <a:ext cx="441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  <p:graphicFrame>
        <p:nvGraphicFramePr>
          <p:cNvPr id="12317" name="Object 38">
            <a:extLst>
              <a:ext uri="{FF2B5EF4-FFF2-40B4-BE49-F238E27FC236}">
                <a16:creationId xmlns:a16="http://schemas.microsoft.com/office/drawing/2014/main" id="{0831DD03-DCFC-45C6-A1DC-D2714BE109E7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3181553"/>
              </p:ext>
            </p:extLst>
          </p:nvPr>
        </p:nvGraphicFramePr>
        <p:xfrm>
          <a:off x="1676400" y="2675380"/>
          <a:ext cx="3886200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12317" name="Object 38">
                        <a:extLst>
                          <a:ext uri="{FF2B5EF4-FFF2-40B4-BE49-F238E27FC236}">
                            <a16:creationId xmlns:a16="http://schemas.microsoft.com/office/drawing/2014/main" id="{0831DD03-DCFC-45C6-A1DC-D2714BE109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675380"/>
                        <a:ext cx="3886200" cy="383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3FB714-8A7D-4AC9-9285-3F12BC02F2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FB5405-7CE1-4177-9B10-0CA610354D57}" type="slidenum">
              <a:rPr lang="en-US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4387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57D3325-CA50-47D6-B18E-E49B6EB5A7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Classification Task</a:t>
            </a:r>
          </a:p>
        </p:txBody>
      </p:sp>
      <p:graphicFrame>
        <p:nvGraphicFramePr>
          <p:cNvPr id="19458" name="Object 3">
            <a:extLst>
              <a:ext uri="{FF2B5EF4-FFF2-40B4-BE49-F238E27FC236}">
                <a16:creationId xmlns:a16="http://schemas.microsoft.com/office/drawing/2014/main" id="{922FCB22-D9C1-47D5-B45A-D63DF09FDBB3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95472153"/>
              </p:ext>
            </p:extLst>
          </p:nvPr>
        </p:nvGraphicFramePr>
        <p:xfrm>
          <a:off x="2474353" y="1860176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32800" imgH="6286500" progId="Visio.Drawing.6">
                  <p:embed/>
                </p:oleObj>
              </mc:Choice>
              <mc:Fallback>
                <p:oleObj name="Visio" r:id="rId2" imgW="8432800" imgH="6286500" progId="Visio.Drawing.6">
                  <p:embed/>
                  <p:pic>
                    <p:nvPicPr>
                      <p:cNvPr id="19458" name="Object 3">
                        <a:extLst>
                          <a:ext uri="{FF2B5EF4-FFF2-40B4-BE49-F238E27FC236}">
                            <a16:creationId xmlns:a16="http://schemas.microsoft.com/office/drawing/2014/main" id="{922FCB22-D9C1-47D5-B45A-D63DF09FDB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4353" y="1860176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Line 4">
            <a:extLst>
              <a:ext uri="{FF2B5EF4-FFF2-40B4-BE49-F238E27FC236}">
                <a16:creationId xmlns:a16="http://schemas.microsoft.com/office/drawing/2014/main" id="{D2A2C65F-1598-45AB-9C71-7C8C24AD2F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81365" y="3079376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0" name="Text Box 5">
            <a:extLst>
              <a:ext uri="{FF2B5EF4-FFF2-40B4-BE49-F238E27FC236}">
                <a16:creationId xmlns:a16="http://schemas.microsoft.com/office/drawing/2014/main" id="{E0B96271-3927-49B3-A826-E4A57F01A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7165" y="5000251"/>
            <a:ext cx="1219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40A6B8-37D4-45C2-9640-364AB27E97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FB1C1F-2B1A-4D96-AD0B-E4A81121055F}" type="slidenum">
              <a:rPr lang="en-US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Induction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C4EEE4B1-2980-40D8-B25E-F7BD1170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600" dirty="0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 sz="2600" dirty="0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 sz="2600" dirty="0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 sz="2600" dirty="0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en-US" altLang="en-US" sz="2600" dirty="0">
                <a:ea typeface="ＭＳ Ｐゴシック" panose="020B0600070205080204" pitchFamily="34" charset="-128"/>
              </a:rPr>
              <a:t>SLIQ,SPRI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17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0690DD81-DAF1-EA18-1FFC-37B964605818}"/>
                  </a:ext>
                </a:extLst>
              </p14:cNvPr>
              <p14:cNvContentPartPr/>
              <p14:nvPr/>
            </p14:nvContentPartPr>
            <p14:xfrm>
              <a:off x="1070799" y="4313129"/>
              <a:ext cx="2046600" cy="71208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0690DD81-DAF1-EA18-1FFC-37B964605818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61799" y="4304129"/>
                <a:ext cx="2064240" cy="7297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Number Placeholder 4">
            <a:extLst>
              <a:ext uri="{FF2B5EF4-FFF2-40B4-BE49-F238E27FC236}">
                <a16:creationId xmlns:a16="http://schemas.microsoft.com/office/drawing/2014/main" id="{7EC0069A-7D6D-844D-B938-AB849A470E7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FB7F172-A18F-F844-A9D6-FF086264D95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pic>
        <p:nvPicPr>
          <p:cNvPr id="35844" name="Picture 5">
            <a:extLst>
              <a:ext uri="{FF2B5EF4-FFF2-40B4-BE49-F238E27FC236}">
                <a16:creationId xmlns:a16="http://schemas.microsoft.com/office/drawing/2014/main" id="{A95F8CE9-D0B0-4143-AF40-CBEB359E004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04538" y="535435"/>
            <a:ext cx="10906269" cy="6300979"/>
          </a:xfr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Number Placeholder 4">
            <a:extLst>
              <a:ext uri="{FF2B5EF4-FFF2-40B4-BE49-F238E27FC236}">
                <a16:creationId xmlns:a16="http://schemas.microsoft.com/office/drawing/2014/main" id="{581D4D68-1E24-E54E-B5B4-050648580D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96F3629-82F2-6B4C-B7BD-25A347D6E9E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6866" name="Rectangle 2">
            <a:extLst>
              <a:ext uri="{FF2B5EF4-FFF2-40B4-BE49-F238E27FC236}">
                <a16:creationId xmlns:a16="http://schemas.microsoft.com/office/drawing/2014/main" id="{6FA4785C-033E-374E-B433-E13DA45AEF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decision tree from the loan data</a:t>
            </a:r>
          </a:p>
        </p:txBody>
      </p:sp>
      <p:sp>
        <p:nvSpPr>
          <p:cNvPr id="36867" name="Text Box 4">
            <a:extLst>
              <a:ext uri="{FF2B5EF4-FFF2-40B4-BE49-F238E27FC236}">
                <a16:creationId xmlns:a16="http://schemas.microsoft.com/office/drawing/2014/main" id="{E0BCED65-5F9D-BA47-8A8A-833BFAA168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192" y="1860691"/>
            <a:ext cx="802798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>
                <a:solidFill>
                  <a:srgbClr val="3333CC"/>
                </a:solidFill>
              </a:rPr>
              <a:t>Decision nodes </a:t>
            </a:r>
            <a:r>
              <a:rPr lang="en-US" altLang="en-US" dirty="0"/>
              <a:t>and</a:t>
            </a:r>
            <a:r>
              <a:rPr lang="en-US" altLang="en-US" dirty="0">
                <a:solidFill>
                  <a:srgbClr val="3333CC"/>
                </a:solidFill>
              </a:rPr>
              <a:t> leaf nodes (classes)</a:t>
            </a:r>
          </a:p>
        </p:txBody>
      </p:sp>
      <p:pic>
        <p:nvPicPr>
          <p:cNvPr id="36868" name="Picture 5">
            <a:extLst>
              <a:ext uri="{FF2B5EF4-FFF2-40B4-BE49-F238E27FC236}">
                <a16:creationId xmlns:a16="http://schemas.microsoft.com/office/drawing/2014/main" id="{73A3946B-EA30-E845-B125-7E8196847CD2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3137" y="2554701"/>
            <a:ext cx="8229600" cy="3709987"/>
          </a:xfrm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6CFF7DDB-7ADC-0745-B5A9-012DA43B0EA7}"/>
              </a:ext>
            </a:extLst>
          </p:cNvPr>
          <p:cNvGrpSpPr/>
          <p:nvPr/>
        </p:nvGrpSpPr>
        <p:grpSpPr>
          <a:xfrm>
            <a:off x="6232764" y="2613700"/>
            <a:ext cx="1225800" cy="370800"/>
            <a:chOff x="6232764" y="2613700"/>
            <a:chExt cx="1225800" cy="370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3E89C895-B6DD-2A48-AC84-98F3C39ECC95}"/>
                    </a:ext>
                  </a:extLst>
                </p14:cNvPr>
                <p14:cNvContentPartPr/>
                <p14:nvPr/>
              </p14:nvContentPartPr>
              <p14:xfrm>
                <a:off x="6232764" y="2908540"/>
                <a:ext cx="447480" cy="3276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3E89C895-B6DD-2A48-AC84-98F3C39ECC95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223757" y="2899540"/>
                  <a:ext cx="465134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54534AD4-4221-AA43-9E62-B2D348D496BD}"/>
                    </a:ext>
                  </a:extLst>
                </p14:cNvPr>
                <p14:cNvContentPartPr/>
                <p14:nvPr/>
              </p14:nvContentPartPr>
              <p14:xfrm>
                <a:off x="6628404" y="2817820"/>
                <a:ext cx="69120" cy="14868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54534AD4-4221-AA43-9E62-B2D348D496BD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619764" y="2809180"/>
                  <a:ext cx="8676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C18EAC26-0236-7349-A10E-7A751A36BB96}"/>
                    </a:ext>
                  </a:extLst>
                </p14:cNvPr>
                <p14:cNvContentPartPr/>
                <p14:nvPr/>
              </p14:nvContentPartPr>
              <p14:xfrm>
                <a:off x="6934404" y="2725660"/>
                <a:ext cx="2880" cy="24120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C18EAC26-0236-7349-A10E-7A751A36BB96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925764" y="2716660"/>
                  <a:ext cx="20520" cy="25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B2BDE781-3270-A846-BDC8-9146D264F486}"/>
                    </a:ext>
                  </a:extLst>
                </p14:cNvPr>
                <p14:cNvContentPartPr/>
                <p14:nvPr/>
              </p14:nvContentPartPr>
              <p14:xfrm>
                <a:off x="6825324" y="2735380"/>
                <a:ext cx="230400" cy="2491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B2BDE781-3270-A846-BDC8-9146D264F486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6816324" y="2726380"/>
                  <a:ext cx="248040" cy="26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533C8D4F-7A3E-AD49-8375-128C959D9EFF}"/>
                    </a:ext>
                  </a:extLst>
                </p14:cNvPr>
                <p14:cNvContentPartPr/>
                <p14:nvPr/>
              </p14:nvContentPartPr>
              <p14:xfrm>
                <a:off x="7177764" y="2613700"/>
                <a:ext cx="280800" cy="3031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533C8D4F-7A3E-AD49-8375-128C959D9EFF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7169124" y="2605060"/>
                  <a:ext cx="298440" cy="320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2E65F0C-1FA8-0642-A5C1-BCADFEAACA46}"/>
              </a:ext>
            </a:extLst>
          </p:cNvPr>
          <p:cNvGrpSpPr/>
          <p:nvPr/>
        </p:nvGrpSpPr>
        <p:grpSpPr>
          <a:xfrm>
            <a:off x="9531444" y="3981700"/>
            <a:ext cx="951840" cy="343080"/>
            <a:chOff x="9531444" y="3981700"/>
            <a:chExt cx="951840" cy="343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55A39E7C-7487-A54E-B6AA-3F0ABFEDBB21}"/>
                    </a:ext>
                  </a:extLst>
                </p14:cNvPr>
                <p14:cNvContentPartPr/>
                <p14:nvPr/>
              </p14:nvContentPartPr>
              <p14:xfrm>
                <a:off x="9531444" y="4153780"/>
                <a:ext cx="328320" cy="90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55A39E7C-7487-A54E-B6AA-3F0ABFEDBB21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9522804" y="4144780"/>
                  <a:ext cx="34596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E0D78C0C-C6AF-C34C-89AB-61B9A3A7618B}"/>
                    </a:ext>
                  </a:extLst>
                </p14:cNvPr>
                <p14:cNvContentPartPr/>
                <p14:nvPr/>
              </p14:nvContentPartPr>
              <p14:xfrm>
                <a:off x="9764364" y="4099780"/>
                <a:ext cx="136440" cy="1069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E0D78C0C-C6AF-C34C-89AB-61B9A3A7618B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9755364" y="4091140"/>
                  <a:ext cx="15408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B7EFB71E-3A97-384A-A364-6609AF6C5439}"/>
                    </a:ext>
                  </a:extLst>
                </p14:cNvPr>
                <p14:cNvContentPartPr/>
                <p14:nvPr/>
              </p14:nvContentPartPr>
              <p14:xfrm>
                <a:off x="9972804" y="4019500"/>
                <a:ext cx="29160" cy="216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B7EFB71E-3A97-384A-A364-6609AF6C5439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9964164" y="4010500"/>
                  <a:ext cx="46800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04B46248-6F06-F345-889F-1FEF0E8988A0}"/>
                    </a:ext>
                  </a:extLst>
                </p14:cNvPr>
                <p14:cNvContentPartPr/>
                <p14:nvPr/>
              </p14:nvContentPartPr>
              <p14:xfrm>
                <a:off x="9937884" y="4019500"/>
                <a:ext cx="178560" cy="2916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04B46248-6F06-F345-889F-1FEF0E8988A0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9928884" y="4010500"/>
                  <a:ext cx="196200" cy="30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EFBADE4-A57B-B74C-9CFE-62259FADBD90}"/>
                    </a:ext>
                  </a:extLst>
                </p14:cNvPr>
                <p14:cNvContentPartPr/>
                <p14:nvPr/>
              </p14:nvContentPartPr>
              <p14:xfrm>
                <a:off x="10167564" y="3981700"/>
                <a:ext cx="315720" cy="3430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EFBADE4-A57B-B74C-9CFE-62259FADBD90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0158564" y="3972700"/>
                  <a:ext cx="333360" cy="360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4C06B61C-C783-B94E-BD30-C188316F8BB8}"/>
              </a:ext>
            </a:extLst>
          </p:cNvPr>
          <p:cNvGrpSpPr/>
          <p:nvPr/>
        </p:nvGrpSpPr>
        <p:grpSpPr>
          <a:xfrm>
            <a:off x="10010244" y="5559220"/>
            <a:ext cx="222120" cy="178920"/>
            <a:chOff x="10010244" y="5559220"/>
            <a:chExt cx="222120" cy="178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EC18E80-5E9C-3E42-BF99-6C4520F8A836}"/>
                    </a:ext>
                  </a:extLst>
                </p14:cNvPr>
                <p14:cNvContentPartPr/>
                <p14:nvPr/>
              </p14:nvContentPartPr>
              <p14:xfrm>
                <a:off x="10010244" y="5635180"/>
                <a:ext cx="198000" cy="118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EC18E80-5E9C-3E42-BF99-6C4520F8A836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0001244" y="5626180"/>
                  <a:ext cx="21564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75C49F83-4D25-674E-8367-DB0EA9763705}"/>
                    </a:ext>
                  </a:extLst>
                </p14:cNvPr>
                <p14:cNvContentPartPr/>
                <p14:nvPr/>
              </p14:nvContentPartPr>
              <p14:xfrm>
                <a:off x="10172244" y="5559220"/>
                <a:ext cx="60120" cy="1789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75C49F83-4D25-674E-8367-DB0EA9763705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0163244" y="5550220"/>
                  <a:ext cx="77760" cy="196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374A87AC-112A-684B-9284-2CEB777D581A}"/>
              </a:ext>
            </a:extLst>
          </p:cNvPr>
          <p:cNvGrpSpPr/>
          <p:nvPr/>
        </p:nvGrpSpPr>
        <p:grpSpPr>
          <a:xfrm>
            <a:off x="10471764" y="5238100"/>
            <a:ext cx="501120" cy="522360"/>
            <a:chOff x="10471764" y="5238100"/>
            <a:chExt cx="501120" cy="522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F2E2E1C2-8D75-6543-8CB7-910B461C4584}"/>
                    </a:ext>
                  </a:extLst>
                </p14:cNvPr>
                <p14:cNvContentPartPr/>
                <p14:nvPr/>
              </p14:nvContentPartPr>
              <p14:xfrm>
                <a:off x="10471764" y="5427100"/>
                <a:ext cx="159120" cy="3333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F2E2E1C2-8D75-6543-8CB7-910B461C4584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0463124" y="5418100"/>
                  <a:ext cx="176760" cy="35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72A36973-E581-A447-946D-F5C332422282}"/>
                    </a:ext>
                  </a:extLst>
                </p14:cNvPr>
                <p14:cNvContentPartPr/>
                <p14:nvPr/>
              </p14:nvContentPartPr>
              <p14:xfrm>
                <a:off x="10708644" y="5238100"/>
                <a:ext cx="264240" cy="5205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72A36973-E581-A447-946D-F5C332422282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0699644" y="5229106"/>
                  <a:ext cx="281880" cy="538188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4">
            <a:extLst>
              <a:ext uri="{FF2B5EF4-FFF2-40B4-BE49-F238E27FC236}">
                <a16:creationId xmlns:a16="http://schemas.microsoft.com/office/drawing/2014/main" id="{6B5571CD-B66A-4742-A38B-15FDE981C53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64C485-878F-BA46-B199-ED94B4F4B13C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92E517CC-096B-534B-A1B2-CD8818A9A1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oad Map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F2B6FFB1-AC9C-D44D-BA6F-10A70F1142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1140" y="1925638"/>
            <a:ext cx="5949365" cy="402617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b="1" dirty="0">
                <a:solidFill>
                  <a:srgbClr val="FF0000"/>
                </a:solidFill>
              </a:rPr>
              <a:t>Basic concepts and Decision Tre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Inferring rudimentary rul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Covering rul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Experiments with Weka</a:t>
            </a:r>
          </a:p>
        </p:txBody>
      </p:sp>
    </p:spTree>
    <p:extLst>
      <p:ext uri="{BB962C8B-B14F-4D97-AF65-F5344CB8AC3E}">
        <p14:creationId xmlns:p14="http://schemas.microsoft.com/office/powerpoint/2010/main" val="27410020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4">
            <a:extLst>
              <a:ext uri="{FF2B5EF4-FFF2-40B4-BE49-F238E27FC236}">
                <a16:creationId xmlns:a16="http://schemas.microsoft.com/office/drawing/2014/main" id="{507569B5-B3CE-124A-BAC8-BFE39FF345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491982" y="6386708"/>
            <a:ext cx="691721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CD2611-CC12-8149-BA55-6332AAC8FA0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pic>
        <p:nvPicPr>
          <p:cNvPr id="37890" name="Picture 11">
            <a:extLst>
              <a:ext uri="{FF2B5EF4-FFF2-40B4-BE49-F238E27FC236}">
                <a16:creationId xmlns:a16="http://schemas.microsoft.com/office/drawing/2014/main" id="{F15212DE-459D-6346-96DC-CF076575F3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028" y="3108247"/>
            <a:ext cx="8229600" cy="349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1" name="Rectangle 2">
            <a:extLst>
              <a:ext uri="{FF2B5EF4-FFF2-40B4-BE49-F238E27FC236}">
                <a16:creationId xmlns:a16="http://schemas.microsoft.com/office/drawing/2014/main" id="{88792C9E-6AA4-624B-BF8A-C5EF80BC49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e the decision tree</a:t>
            </a:r>
          </a:p>
        </p:txBody>
      </p:sp>
      <p:pic>
        <p:nvPicPr>
          <p:cNvPr id="37892" name="Picture 5">
            <a:extLst>
              <a:ext uri="{FF2B5EF4-FFF2-40B4-BE49-F238E27FC236}">
                <a16:creationId xmlns:a16="http://schemas.microsoft.com/office/drawing/2014/main" id="{14EA2217-241B-274C-B776-1F55A989C7B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8029" y="1849361"/>
            <a:ext cx="8027987" cy="935037"/>
          </a:xfrm>
          <a:noFill/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EFBFAA47-52C8-5305-99F7-80D84F2FBFBF}"/>
                  </a:ext>
                </a:extLst>
              </p14:cNvPr>
              <p14:cNvContentPartPr/>
              <p14:nvPr/>
            </p14:nvContentPartPr>
            <p14:xfrm>
              <a:off x="3137559" y="3637049"/>
              <a:ext cx="1845360" cy="50472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EFBFAA47-52C8-5305-99F7-80D84F2FBFBF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128559" y="3628049"/>
                <a:ext cx="1863000" cy="522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F8DC381F-B7EF-3759-7FC3-3713BD1D08DA}"/>
                  </a:ext>
                </a:extLst>
              </p14:cNvPr>
              <p14:cNvContentPartPr/>
              <p14:nvPr/>
            </p14:nvContentPartPr>
            <p14:xfrm>
              <a:off x="3562359" y="4987409"/>
              <a:ext cx="650880" cy="67356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F8DC381F-B7EF-3759-7FC3-3713BD1D08DA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553719" y="4978769"/>
                <a:ext cx="668520" cy="691200"/>
              </a:xfrm>
              <a:prstGeom prst="rect">
                <a:avLst/>
              </a:prstGeom>
            </p:spPr>
          </p:pic>
        </mc:Fallback>
      </mc:AlternateContent>
      <p:grpSp>
        <p:nvGrpSpPr>
          <p:cNvPr id="18" name="Group 17">
            <a:extLst>
              <a:ext uri="{FF2B5EF4-FFF2-40B4-BE49-F238E27FC236}">
                <a16:creationId xmlns:a16="http://schemas.microsoft.com/office/drawing/2014/main" id="{74F56DBC-DE95-B1BB-34B3-FECFD6D8AF59}"/>
              </a:ext>
            </a:extLst>
          </p:cNvPr>
          <p:cNvGrpSpPr/>
          <p:nvPr/>
        </p:nvGrpSpPr>
        <p:grpSpPr>
          <a:xfrm>
            <a:off x="9442599" y="2415929"/>
            <a:ext cx="611640" cy="415800"/>
            <a:chOff x="9442599" y="2415929"/>
            <a:chExt cx="611640" cy="415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71591FFC-49E9-203E-712D-E7ABF75B866C}"/>
                    </a:ext>
                  </a:extLst>
                </p14:cNvPr>
                <p14:cNvContentPartPr/>
                <p14:nvPr/>
              </p14:nvContentPartPr>
              <p14:xfrm>
                <a:off x="9442599" y="2415929"/>
                <a:ext cx="392760" cy="4158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71591FFC-49E9-203E-712D-E7ABF75B866C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9433599" y="2406929"/>
                  <a:ext cx="410400" cy="43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A60D8B1D-20FA-4CD8-3558-C592D3CFCF09}"/>
                    </a:ext>
                  </a:extLst>
                </p14:cNvPr>
                <p14:cNvContentPartPr/>
                <p14:nvPr/>
              </p14:nvContentPartPr>
              <p14:xfrm>
                <a:off x="9932199" y="2567849"/>
                <a:ext cx="122040" cy="1857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A60D8B1D-20FA-4CD8-3558-C592D3CFCF09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923559" y="2559209"/>
                  <a:ext cx="139680" cy="20340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Number Placeholder 4">
            <a:extLst>
              <a:ext uri="{FF2B5EF4-FFF2-40B4-BE49-F238E27FC236}">
                <a16:creationId xmlns:a16="http://schemas.microsoft.com/office/drawing/2014/main" id="{0AC00BC5-085E-D549-99E1-7CD23E51F53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220606-B787-7B42-B36F-BD0A92D237B5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B5A7093C-1FBB-084C-84A1-9621D938A9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s the decision tree unique?</a:t>
            </a:r>
          </a:p>
        </p:txBody>
      </p:sp>
      <p:pic>
        <p:nvPicPr>
          <p:cNvPr id="38915" name="Picture 3">
            <a:extLst>
              <a:ext uri="{FF2B5EF4-FFF2-40B4-BE49-F238E27FC236}">
                <a16:creationId xmlns:a16="http://schemas.microsoft.com/office/drawing/2014/main" id="{B1C3E3B9-AF22-6C4A-9D0D-56CE43A10D86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20323" y="2456136"/>
            <a:ext cx="4103687" cy="3495675"/>
          </a:xfrm>
        </p:spPr>
      </p:pic>
      <p:sp>
        <p:nvSpPr>
          <p:cNvPr id="38916" name="Text Box 4">
            <a:extLst>
              <a:ext uri="{FF2B5EF4-FFF2-40B4-BE49-F238E27FC236}">
                <a16:creationId xmlns:a16="http://schemas.microsoft.com/office/drawing/2014/main" id="{2AF499E5-3F21-F647-B810-ECAF13C5B3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192" y="2769297"/>
            <a:ext cx="7388417" cy="1708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>
                <a:solidFill>
                  <a:srgbClr val="FF0000"/>
                </a:solidFill>
              </a:rPr>
              <a:t>No</a:t>
            </a:r>
            <a:r>
              <a:rPr lang="en-US" altLang="en-US" dirty="0"/>
              <a:t>. There could be many trees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dirty="0"/>
              <a:t>We want</a:t>
            </a:r>
            <a:r>
              <a:rPr lang="en-US" altLang="en-US" dirty="0">
                <a:solidFill>
                  <a:srgbClr val="3333CC"/>
                </a:solidFill>
              </a:rPr>
              <a:t> smaller (easy to understand) </a:t>
            </a:r>
            <a:r>
              <a:rPr lang="en-US" altLang="en-US" dirty="0"/>
              <a:t>and</a:t>
            </a:r>
            <a:r>
              <a:rPr lang="en-US" altLang="en-US" dirty="0">
                <a:solidFill>
                  <a:srgbClr val="3333CC"/>
                </a:solidFill>
              </a:rPr>
              <a:t> accurate tree (good performance)</a:t>
            </a:r>
            <a:r>
              <a:rPr lang="en-US" altLang="en-US" dirty="0"/>
              <a:t>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4">
            <a:extLst>
              <a:ext uri="{FF2B5EF4-FFF2-40B4-BE49-F238E27FC236}">
                <a16:creationId xmlns:a16="http://schemas.microsoft.com/office/drawing/2014/main" id="{636D7B7A-69AF-5742-896F-921BF1DF95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E562374-9642-FB40-88A6-4CFA54993EBF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493F84B5-18E3-EE4D-933C-AFE1C737E8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rom a decision tree to a set of rules</a:t>
            </a:r>
          </a:p>
        </p:txBody>
      </p:sp>
      <p:pic>
        <p:nvPicPr>
          <p:cNvPr id="39939" name="Picture 4">
            <a:extLst>
              <a:ext uri="{FF2B5EF4-FFF2-40B4-BE49-F238E27FC236}">
                <a16:creationId xmlns:a16="http://schemas.microsoft.com/office/drawing/2014/main" id="{84405A4E-9BC9-D644-9981-965504730AF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613" b="-15840"/>
          <a:stretch/>
        </p:blipFill>
        <p:spPr>
          <a:xfrm>
            <a:off x="1804213" y="5389562"/>
            <a:ext cx="6917210" cy="1335088"/>
          </a:xfrm>
          <a:noFill/>
        </p:spPr>
      </p:pic>
      <p:pic>
        <p:nvPicPr>
          <p:cNvPr id="39940" name="Picture 6">
            <a:extLst>
              <a:ext uri="{FF2B5EF4-FFF2-40B4-BE49-F238E27FC236}">
                <a16:creationId xmlns:a16="http://schemas.microsoft.com/office/drawing/2014/main" id="{48C799DE-5AB6-414E-BA30-4818BC36C0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3589" y="1789112"/>
            <a:ext cx="4103687" cy="349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1" name="Text Box 7">
            <a:extLst>
              <a:ext uri="{FF2B5EF4-FFF2-40B4-BE49-F238E27FC236}">
                <a16:creationId xmlns:a16="http://schemas.microsoft.com/office/drawing/2014/main" id="{E14CCBDA-E265-AA43-A93B-9831C11B21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2776" y="1897062"/>
            <a:ext cx="3959225" cy="306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>
                <a:solidFill>
                  <a:srgbClr val="3333CC"/>
                </a:solidFill>
              </a:rPr>
              <a:t>A decision tree can be converted to a set of rule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dirty="0"/>
              <a:t>Each path from the root to a leaf is a rule.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2500676-EA3F-7A4A-AF01-03D025A69CDA}"/>
              </a:ext>
            </a:extLst>
          </p:cNvPr>
          <p:cNvSpPr txBox="1"/>
          <p:nvPr/>
        </p:nvSpPr>
        <p:spPr>
          <a:xfrm>
            <a:off x="4317167" y="2893102"/>
            <a:ext cx="17892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(if condition)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408B59B-AFB5-2A96-DA11-7BA6B0CD74EC}"/>
              </a:ext>
            </a:extLst>
          </p:cNvPr>
          <p:cNvGrpSpPr/>
          <p:nvPr/>
        </p:nvGrpSpPr>
        <p:grpSpPr>
          <a:xfrm>
            <a:off x="9136848" y="5424671"/>
            <a:ext cx="1510560" cy="540720"/>
            <a:chOff x="9136848" y="5424671"/>
            <a:chExt cx="1510560" cy="540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0EFE7AB1-2787-75CC-0B53-5834E0B2CD43}"/>
                    </a:ext>
                  </a:extLst>
                </p14:cNvPr>
                <p14:cNvContentPartPr/>
                <p14:nvPr/>
              </p14:nvContentPartPr>
              <p14:xfrm>
                <a:off x="9136848" y="5553551"/>
                <a:ext cx="92160" cy="13212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0EFE7AB1-2787-75CC-0B53-5834E0B2CD43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9127848" y="5544551"/>
                  <a:ext cx="109800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ACEB371B-BC1E-3905-5BEF-A2E81B60A645}"/>
                    </a:ext>
                  </a:extLst>
                </p14:cNvPr>
                <p14:cNvContentPartPr/>
                <p14:nvPr/>
              </p14:nvContentPartPr>
              <p14:xfrm>
                <a:off x="9328728" y="5533391"/>
                <a:ext cx="161280" cy="12600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ACEB371B-BC1E-3905-5BEF-A2E81B60A645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9319728" y="5524391"/>
                  <a:ext cx="178920" cy="14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8BE19B2C-2D87-0CC4-163F-75B1ECF61689}"/>
                    </a:ext>
                  </a:extLst>
                </p14:cNvPr>
                <p14:cNvContentPartPr/>
                <p14:nvPr/>
              </p14:nvContentPartPr>
              <p14:xfrm>
                <a:off x="9572448" y="5525471"/>
                <a:ext cx="47880" cy="43992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8BE19B2C-2D87-0CC4-163F-75B1ECF61689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9563448" y="5516831"/>
                  <a:ext cx="65520" cy="45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EDA61760-D366-68DD-D058-5D5F592A6D92}"/>
                    </a:ext>
                  </a:extLst>
                </p14:cNvPr>
                <p14:cNvContentPartPr/>
                <p14:nvPr/>
              </p14:nvContentPartPr>
              <p14:xfrm>
                <a:off x="9591528" y="5460311"/>
                <a:ext cx="128520" cy="15840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EDA61760-D366-68DD-D058-5D5F592A6D92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582528" y="5451311"/>
                  <a:ext cx="14616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ACC8E574-A046-5CCA-99CF-03C317DCAAB4}"/>
                    </a:ext>
                  </a:extLst>
                </p14:cNvPr>
                <p14:cNvContentPartPr/>
                <p14:nvPr/>
              </p14:nvContentPartPr>
              <p14:xfrm>
                <a:off x="9769728" y="5456351"/>
                <a:ext cx="97200" cy="49356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ACC8E574-A046-5CCA-99CF-03C317DCAAB4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760728" y="5447711"/>
                  <a:ext cx="114840" cy="51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737F4E7-113E-1A30-D3B3-FBB5A39D0220}"/>
                    </a:ext>
                  </a:extLst>
                </p14:cNvPr>
                <p14:cNvContentPartPr/>
                <p14:nvPr/>
              </p14:nvContentPartPr>
              <p14:xfrm>
                <a:off x="9817608" y="5435471"/>
                <a:ext cx="203040" cy="14364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737F4E7-113E-1A30-D3B3-FBB5A39D0220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9808968" y="5426471"/>
                  <a:ext cx="22068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47BAAEFA-F0B1-3620-197B-C3AF9D9EC7D7}"/>
                    </a:ext>
                  </a:extLst>
                </p14:cNvPr>
                <p14:cNvContentPartPr/>
                <p14:nvPr/>
              </p14:nvContentPartPr>
              <p14:xfrm>
                <a:off x="10085448" y="5450231"/>
                <a:ext cx="122040" cy="11772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47BAAEFA-F0B1-3620-197B-C3AF9D9EC7D7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0076448" y="5441591"/>
                  <a:ext cx="13968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1FEE7F69-9D7B-FA56-C222-5047D40E7A6B}"/>
                    </a:ext>
                  </a:extLst>
                </p14:cNvPr>
                <p14:cNvContentPartPr/>
                <p14:nvPr/>
              </p14:nvContentPartPr>
              <p14:xfrm>
                <a:off x="10231248" y="5424671"/>
                <a:ext cx="172800" cy="16020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1FEE7F69-9D7B-FA56-C222-5047D40E7A6B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0222248" y="5416031"/>
                  <a:ext cx="190440" cy="17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A421CC2-C26B-255A-5B1C-E423865396B6}"/>
                    </a:ext>
                  </a:extLst>
                </p14:cNvPr>
                <p14:cNvContentPartPr/>
                <p14:nvPr/>
              </p14:nvContentPartPr>
              <p14:xfrm>
                <a:off x="10489008" y="5426111"/>
                <a:ext cx="115920" cy="18504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A421CC2-C26B-255A-5B1C-E423865396B6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0480008" y="5417471"/>
                  <a:ext cx="13356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7616A6E1-8BEA-63C5-0D23-CFE88A4E7DA7}"/>
                    </a:ext>
                  </a:extLst>
                </p14:cNvPr>
                <p14:cNvContentPartPr/>
                <p14:nvPr/>
              </p14:nvContentPartPr>
              <p14:xfrm>
                <a:off x="10435728" y="5473631"/>
                <a:ext cx="211680" cy="1872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7616A6E1-8BEA-63C5-0D23-CFE88A4E7DA7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0426728" y="5464631"/>
                  <a:ext cx="229320" cy="36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61D2CCB-1B19-5AFE-BF74-7ED0E80195BA}"/>
              </a:ext>
            </a:extLst>
          </p:cNvPr>
          <p:cNvGrpSpPr/>
          <p:nvPr/>
        </p:nvGrpSpPr>
        <p:grpSpPr>
          <a:xfrm>
            <a:off x="9355008" y="2069831"/>
            <a:ext cx="204480" cy="312120"/>
            <a:chOff x="9355008" y="2069831"/>
            <a:chExt cx="204480" cy="312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C33BD56C-BD7B-A0F6-1186-73F060842B14}"/>
                    </a:ext>
                  </a:extLst>
                </p14:cNvPr>
                <p14:cNvContentPartPr/>
                <p14:nvPr/>
              </p14:nvContentPartPr>
              <p14:xfrm>
                <a:off x="9355008" y="2069831"/>
                <a:ext cx="136440" cy="2952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C33BD56C-BD7B-A0F6-1186-73F060842B14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9346008" y="2060831"/>
                  <a:ext cx="154080" cy="31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C7652D10-5D6E-9B4E-E98B-28CCE5E2FBB7}"/>
                    </a:ext>
                  </a:extLst>
                </p14:cNvPr>
                <p14:cNvContentPartPr/>
                <p14:nvPr/>
              </p14:nvContentPartPr>
              <p14:xfrm>
                <a:off x="9460488" y="2099711"/>
                <a:ext cx="99000" cy="28224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C7652D10-5D6E-9B4E-E98B-28CCE5E2FBB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9451488" y="2091071"/>
                  <a:ext cx="116640" cy="29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8BA97372-F8D7-AEEA-C2C5-1454594C47BB}"/>
                    </a:ext>
                  </a:extLst>
                </p14:cNvPr>
                <p14:cNvContentPartPr/>
                <p14:nvPr/>
              </p14:nvContentPartPr>
              <p14:xfrm>
                <a:off x="9468768" y="2299511"/>
                <a:ext cx="84240" cy="1800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8BA97372-F8D7-AEEA-C2C5-1454594C47BB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9460128" y="2290511"/>
                  <a:ext cx="101880" cy="35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5276C89C-1DDA-D3CA-7D3A-FC433A63CE57}"/>
              </a:ext>
            </a:extLst>
          </p:cNvPr>
          <p:cNvGrpSpPr/>
          <p:nvPr/>
        </p:nvGrpSpPr>
        <p:grpSpPr>
          <a:xfrm>
            <a:off x="9747768" y="2125631"/>
            <a:ext cx="1834200" cy="258480"/>
            <a:chOff x="9747768" y="2125631"/>
            <a:chExt cx="1834200" cy="258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C1B07CDF-5ED6-BD66-188B-4FDBE609E39F}"/>
                    </a:ext>
                  </a:extLst>
                </p14:cNvPr>
                <p14:cNvContentPartPr/>
                <p14:nvPr/>
              </p14:nvContentPartPr>
              <p14:xfrm>
                <a:off x="9747768" y="2178191"/>
                <a:ext cx="65520" cy="19080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C1B07CDF-5ED6-BD66-188B-4FDBE609E39F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738768" y="2169191"/>
                  <a:ext cx="8316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5DBE46FE-71F9-E38B-E927-899F33B9F0FF}"/>
                    </a:ext>
                  </a:extLst>
                </p14:cNvPr>
                <p14:cNvContentPartPr/>
                <p14:nvPr/>
              </p14:nvContentPartPr>
              <p14:xfrm>
                <a:off x="9893928" y="2202671"/>
                <a:ext cx="115200" cy="17172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5DBE46FE-71F9-E38B-E927-899F33B9F0FF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9884928" y="2193671"/>
                  <a:ext cx="13284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306F4151-0B64-A724-14CB-FC810C103366}"/>
                    </a:ext>
                  </a:extLst>
                </p14:cNvPr>
                <p14:cNvContentPartPr/>
                <p14:nvPr/>
              </p14:nvContentPartPr>
              <p14:xfrm>
                <a:off x="10121448" y="2209871"/>
                <a:ext cx="109440" cy="14076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306F4151-0B64-A724-14CB-FC810C103366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0112448" y="2201231"/>
                  <a:ext cx="12708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64D3101E-D2DA-EA7A-6909-6B71BAB2C7FA}"/>
                    </a:ext>
                  </a:extLst>
                </p14:cNvPr>
                <p14:cNvContentPartPr/>
                <p14:nvPr/>
              </p14:nvContentPartPr>
              <p14:xfrm>
                <a:off x="10390008" y="2176391"/>
                <a:ext cx="133560" cy="20772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64D3101E-D2DA-EA7A-6909-6B71BAB2C7FA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0381368" y="2167751"/>
                  <a:ext cx="151200" cy="22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726DD067-0C82-65FC-642B-1F3DA0E5BB0C}"/>
                    </a:ext>
                  </a:extLst>
                </p14:cNvPr>
                <p14:cNvContentPartPr/>
                <p14:nvPr/>
              </p14:nvContentPartPr>
              <p14:xfrm>
                <a:off x="10543368" y="2254151"/>
                <a:ext cx="34920" cy="11124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726DD067-0C82-65FC-642B-1F3DA0E5BB0C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0534728" y="2245511"/>
                  <a:ext cx="5256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06C79DF9-F8E3-A4E8-356D-016310FDA642}"/>
                    </a:ext>
                  </a:extLst>
                </p14:cNvPr>
                <p14:cNvContentPartPr/>
                <p14:nvPr/>
              </p14:nvContentPartPr>
              <p14:xfrm>
                <a:off x="10528608" y="2143991"/>
                <a:ext cx="40680" cy="5724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06C79DF9-F8E3-A4E8-356D-016310FDA642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0519968" y="2135351"/>
                  <a:ext cx="58320" cy="7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A5A629F1-5F77-58F3-24A2-B78BC516306E}"/>
                    </a:ext>
                  </a:extLst>
                </p14:cNvPr>
                <p14:cNvContentPartPr/>
                <p14:nvPr/>
              </p14:nvContentPartPr>
              <p14:xfrm>
                <a:off x="10650648" y="2188991"/>
                <a:ext cx="210240" cy="1548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A5A629F1-5F77-58F3-24A2-B78BC516306E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0642008" y="2180351"/>
                  <a:ext cx="22788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B4C59FA2-C9AC-021D-0D60-8646FF195713}"/>
                    </a:ext>
                  </a:extLst>
                </p14:cNvPr>
                <p14:cNvContentPartPr/>
                <p14:nvPr/>
              </p14:nvContentPartPr>
              <p14:xfrm>
                <a:off x="10865208" y="2181791"/>
                <a:ext cx="99000" cy="2052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B4C59FA2-C9AC-021D-0D60-8646FF195713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0856208" y="2172791"/>
                  <a:ext cx="11664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09DFEDBC-EB1F-1113-74F3-AA4FE18F49C8}"/>
                    </a:ext>
                  </a:extLst>
                </p14:cNvPr>
                <p14:cNvContentPartPr/>
                <p14:nvPr/>
              </p14:nvContentPartPr>
              <p14:xfrm>
                <a:off x="10912728" y="2132471"/>
                <a:ext cx="52200" cy="18792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09DFEDBC-EB1F-1113-74F3-AA4FE18F49C8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0903728" y="2123471"/>
                  <a:ext cx="6984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09E9C856-3BBD-4095-C6FC-5940690F3204}"/>
                    </a:ext>
                  </a:extLst>
                </p14:cNvPr>
                <p14:cNvContentPartPr/>
                <p14:nvPr/>
              </p14:nvContentPartPr>
              <p14:xfrm>
                <a:off x="11002368" y="2214551"/>
                <a:ext cx="11160" cy="7992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09E9C856-3BBD-4095-C6FC-5940690F3204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0993728" y="2205911"/>
                  <a:ext cx="28800" cy="9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DAC3A683-DFDE-746D-C52B-B15181476AA6}"/>
                    </a:ext>
                  </a:extLst>
                </p14:cNvPr>
                <p14:cNvContentPartPr/>
                <p14:nvPr/>
              </p14:nvContentPartPr>
              <p14:xfrm>
                <a:off x="10990848" y="2125631"/>
                <a:ext cx="54000" cy="3276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DAC3A683-DFDE-746D-C52B-B15181476AA6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0982208" y="2116631"/>
                  <a:ext cx="7164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6E74CFE8-3429-85B6-277A-F3AE034750D5}"/>
                    </a:ext>
                  </a:extLst>
                </p14:cNvPr>
                <p14:cNvContentPartPr/>
                <p14:nvPr/>
              </p14:nvContentPartPr>
              <p14:xfrm>
                <a:off x="11088048" y="2178551"/>
                <a:ext cx="174240" cy="14904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6E74CFE8-3429-85B6-277A-F3AE034750D5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1079048" y="2169551"/>
                  <a:ext cx="19188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A211E0AE-B783-C9D9-9E93-3A66B0A4392A}"/>
                    </a:ext>
                  </a:extLst>
                </p14:cNvPr>
                <p14:cNvContentPartPr/>
                <p14:nvPr/>
              </p14:nvContentPartPr>
              <p14:xfrm>
                <a:off x="11158248" y="2128511"/>
                <a:ext cx="137520" cy="2484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A211E0AE-B783-C9D9-9E93-3A66B0A4392A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1149248" y="2119871"/>
                  <a:ext cx="15516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E90C3374-10CD-2C41-E93D-AA7B0CD6F81E}"/>
                    </a:ext>
                  </a:extLst>
                </p14:cNvPr>
                <p14:cNvContentPartPr/>
                <p14:nvPr/>
              </p14:nvContentPartPr>
              <p14:xfrm>
                <a:off x="11376768" y="2159831"/>
                <a:ext cx="205200" cy="15444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E90C3374-10CD-2C41-E93D-AA7B0CD6F81E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1367768" y="2151191"/>
                  <a:ext cx="222840" cy="172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307DEFAD-EFC3-43B0-3580-96FCC7CDD2CB}"/>
              </a:ext>
            </a:extLst>
          </p:cNvPr>
          <p:cNvGrpSpPr/>
          <p:nvPr/>
        </p:nvGrpSpPr>
        <p:grpSpPr>
          <a:xfrm>
            <a:off x="9823008" y="2545751"/>
            <a:ext cx="795240" cy="320760"/>
            <a:chOff x="9823008" y="2545751"/>
            <a:chExt cx="795240" cy="320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6111F29E-F286-22C0-B998-03404EE3BC39}"/>
                    </a:ext>
                  </a:extLst>
                </p14:cNvPr>
                <p14:cNvContentPartPr/>
                <p14:nvPr/>
              </p14:nvContentPartPr>
              <p14:xfrm>
                <a:off x="9823008" y="2545751"/>
                <a:ext cx="516960" cy="32076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6111F29E-F286-22C0-B998-03404EE3BC39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814008" y="2536751"/>
                  <a:ext cx="534600" cy="33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DF837BE1-6AFB-5328-1A04-F98C04EC0FE5}"/>
                    </a:ext>
                  </a:extLst>
                </p14:cNvPr>
                <p14:cNvContentPartPr/>
                <p14:nvPr/>
              </p14:nvContentPartPr>
              <p14:xfrm>
                <a:off x="10367688" y="2635751"/>
                <a:ext cx="250560" cy="20880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DF837BE1-6AFB-5328-1A04-F98C04EC0FE5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0359048" y="2626751"/>
                  <a:ext cx="268200" cy="226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2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0CB7167C-AB4F-B5B5-123C-617B8CC9ACB7}"/>
                  </a:ext>
                </a:extLst>
              </p14:cNvPr>
              <p14:cNvContentPartPr/>
              <p14:nvPr/>
            </p14:nvContentPartPr>
            <p14:xfrm>
              <a:off x="9045768" y="2329751"/>
              <a:ext cx="187560" cy="25200"/>
            </p14:xfrm>
          </p:contentPart>
        </mc:Choice>
        <mc:Fallback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0CB7167C-AB4F-B5B5-123C-617B8CC9ACB7}"/>
                  </a:ext>
                </a:extLst>
              </p:cNvPr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9037128" y="2321111"/>
                <a:ext cx="205200" cy="4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4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725BBAFF-0D86-7A96-C613-7FD7C00687F0}"/>
                  </a:ext>
                </a:extLst>
              </p14:cNvPr>
              <p14:cNvContentPartPr/>
              <p14:nvPr/>
            </p14:nvContentPartPr>
            <p14:xfrm>
              <a:off x="9776928" y="3306071"/>
              <a:ext cx="189000" cy="205920"/>
            </p14:xfrm>
          </p:contentPart>
        </mc:Choice>
        <mc:Fallback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725BBAFF-0D86-7A96-C613-7FD7C00687F0}"/>
                  </a:ext>
                </a:extLst>
              </p:cNvPr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9767928" y="3297071"/>
                <a:ext cx="206640" cy="22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6">
            <p14:nvContentPartPr>
              <p14:cNvPr id="48" name="Ink 47">
                <a:extLst>
                  <a:ext uri="{FF2B5EF4-FFF2-40B4-BE49-F238E27FC236}">
                    <a16:creationId xmlns:a16="http://schemas.microsoft.com/office/drawing/2014/main" id="{762B67E7-464A-AA55-E2FA-5E8513E9AE18}"/>
                  </a:ext>
                </a:extLst>
              </p14:cNvPr>
              <p14:cNvContentPartPr/>
              <p14:nvPr/>
            </p14:nvContentPartPr>
            <p14:xfrm>
              <a:off x="9781608" y="3421271"/>
              <a:ext cx="113040" cy="87120"/>
            </p14:xfrm>
          </p:contentPart>
        </mc:Choice>
        <mc:Fallback>
          <p:pic>
            <p:nvPicPr>
              <p:cNvPr id="48" name="Ink 47">
                <a:extLst>
                  <a:ext uri="{FF2B5EF4-FFF2-40B4-BE49-F238E27FC236}">
                    <a16:creationId xmlns:a16="http://schemas.microsoft.com/office/drawing/2014/main" id="{762B67E7-464A-AA55-E2FA-5E8513E9AE18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9772608" y="3412271"/>
                <a:ext cx="130680" cy="104760"/>
              </a:xfrm>
              <a:prstGeom prst="rect">
                <a:avLst/>
              </a:prstGeom>
            </p:spPr>
          </p:pic>
        </mc:Fallback>
      </mc:AlternateContent>
      <p:grpSp>
        <p:nvGrpSpPr>
          <p:cNvPr id="51" name="Group 50">
            <a:extLst>
              <a:ext uri="{FF2B5EF4-FFF2-40B4-BE49-F238E27FC236}">
                <a16:creationId xmlns:a16="http://schemas.microsoft.com/office/drawing/2014/main" id="{AE9DA725-B71B-BA83-1713-E01B69DBD48C}"/>
              </a:ext>
            </a:extLst>
          </p:cNvPr>
          <p:cNvGrpSpPr/>
          <p:nvPr/>
        </p:nvGrpSpPr>
        <p:grpSpPr>
          <a:xfrm>
            <a:off x="10311168" y="3481751"/>
            <a:ext cx="79920" cy="112680"/>
            <a:chOff x="10311168" y="3481751"/>
            <a:chExt cx="79920" cy="112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1BEDE06D-D1F0-69F7-8EB1-A1E60B22342C}"/>
                    </a:ext>
                  </a:extLst>
                </p14:cNvPr>
                <p14:cNvContentPartPr/>
                <p14:nvPr/>
              </p14:nvContentPartPr>
              <p14:xfrm>
                <a:off x="10311168" y="3573191"/>
                <a:ext cx="20880" cy="2124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1BEDE06D-D1F0-69F7-8EB1-A1E60B22342C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0302528" y="3564551"/>
                  <a:ext cx="3852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7973ECBF-FA84-4F51-170F-88649363EF97}"/>
                    </a:ext>
                  </a:extLst>
                </p14:cNvPr>
                <p14:cNvContentPartPr/>
                <p14:nvPr/>
              </p14:nvContentPartPr>
              <p14:xfrm>
                <a:off x="10355808" y="3481751"/>
                <a:ext cx="35280" cy="2520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7973ECBF-FA84-4F51-170F-88649363EF97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0346808" y="3473111"/>
                  <a:ext cx="52920" cy="42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0D3D93E5-BA75-2DC0-58A0-8DE7E177EBA4}"/>
              </a:ext>
            </a:extLst>
          </p:cNvPr>
          <p:cNvGrpSpPr/>
          <p:nvPr/>
        </p:nvGrpSpPr>
        <p:grpSpPr>
          <a:xfrm>
            <a:off x="10667928" y="3117431"/>
            <a:ext cx="1160280" cy="637920"/>
            <a:chOff x="10667928" y="3117431"/>
            <a:chExt cx="1160280" cy="637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2801C19F-271B-923A-B652-D04A94A06234}"/>
                    </a:ext>
                  </a:extLst>
                </p14:cNvPr>
                <p14:cNvContentPartPr/>
                <p14:nvPr/>
              </p14:nvContentPartPr>
              <p14:xfrm>
                <a:off x="10667928" y="3239111"/>
                <a:ext cx="174960" cy="25200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2801C19F-271B-923A-B652-D04A94A06234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0658928" y="3230111"/>
                  <a:ext cx="192600" cy="26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4BC98B56-CD7C-5D2F-EA60-3A6C5C41D0F9}"/>
                    </a:ext>
                  </a:extLst>
                </p14:cNvPr>
                <p14:cNvContentPartPr/>
                <p14:nvPr/>
              </p14:nvContentPartPr>
              <p14:xfrm>
                <a:off x="10931808" y="3489671"/>
                <a:ext cx="26640" cy="4608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4BC98B56-CD7C-5D2F-EA60-3A6C5C41D0F9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0923168" y="3480671"/>
                  <a:ext cx="44280" cy="6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3E000459-A475-5992-E03E-9846545397DF}"/>
                    </a:ext>
                  </a:extLst>
                </p14:cNvPr>
                <p14:cNvContentPartPr/>
                <p14:nvPr/>
              </p14:nvContentPartPr>
              <p14:xfrm>
                <a:off x="10979688" y="3446111"/>
                <a:ext cx="55440" cy="1836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3E000459-A475-5992-E03E-9846545397DF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0970688" y="3437111"/>
                  <a:ext cx="7308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E8CEE2A9-0E55-F1FD-8E99-7A627E37AFF9}"/>
                    </a:ext>
                  </a:extLst>
                </p14:cNvPr>
                <p14:cNvContentPartPr/>
                <p14:nvPr/>
              </p14:nvContentPartPr>
              <p14:xfrm>
                <a:off x="11187408" y="3305711"/>
                <a:ext cx="121680" cy="15624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E8CEE2A9-0E55-F1FD-8E99-7A627E37AFF9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1178768" y="3296711"/>
                  <a:ext cx="13932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7CFA9D44-E131-7020-B694-9F7DA9535E52}"/>
                    </a:ext>
                  </a:extLst>
                </p14:cNvPr>
                <p14:cNvContentPartPr/>
                <p14:nvPr/>
              </p14:nvContentPartPr>
              <p14:xfrm>
                <a:off x="11429328" y="3485711"/>
                <a:ext cx="34560" cy="5688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7CFA9D44-E131-7020-B694-9F7DA9535E52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1420328" y="3476711"/>
                  <a:ext cx="52200" cy="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F5588F29-4C08-6E6C-DDB7-414E072899ED}"/>
                    </a:ext>
                  </a:extLst>
                </p14:cNvPr>
                <p14:cNvContentPartPr/>
                <p14:nvPr/>
              </p14:nvContentPartPr>
              <p14:xfrm>
                <a:off x="11624808" y="3117431"/>
                <a:ext cx="203400" cy="63792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F5588F29-4C08-6E6C-DDB7-414E072899ED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1616168" y="3108791"/>
                  <a:ext cx="221040" cy="65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BEDD4858-F11A-052B-7490-E6C60591C62E}"/>
                    </a:ext>
                  </a:extLst>
                </p14:cNvPr>
                <p14:cNvContentPartPr/>
                <p14:nvPr/>
              </p14:nvContentPartPr>
              <p14:xfrm>
                <a:off x="11602848" y="3394991"/>
                <a:ext cx="203040" cy="3924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BEDD4858-F11A-052B-7490-E6C60591C62E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1593848" y="3386351"/>
                  <a:ext cx="220680" cy="56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86">
            <p14:nvContentPartPr>
              <p14:cNvPr id="39943" name="Ink 39942">
                <a:extLst>
                  <a:ext uri="{FF2B5EF4-FFF2-40B4-BE49-F238E27FC236}">
                    <a16:creationId xmlns:a16="http://schemas.microsoft.com/office/drawing/2014/main" id="{CD7F6CF2-0DC5-2A2E-7A63-279CD4ED7D4D}"/>
                  </a:ext>
                </a:extLst>
              </p14:cNvPr>
              <p14:cNvContentPartPr/>
              <p14:nvPr/>
            </p14:nvContentPartPr>
            <p14:xfrm>
              <a:off x="6244608" y="3960191"/>
              <a:ext cx="90720" cy="13680"/>
            </p14:xfrm>
          </p:contentPart>
        </mc:Choice>
        <mc:Fallback>
          <p:pic>
            <p:nvPicPr>
              <p:cNvPr id="39943" name="Ink 39942">
                <a:extLst>
                  <a:ext uri="{FF2B5EF4-FFF2-40B4-BE49-F238E27FC236}">
                    <a16:creationId xmlns:a16="http://schemas.microsoft.com/office/drawing/2014/main" id="{CD7F6CF2-0DC5-2A2E-7A63-279CD4ED7D4D}"/>
                  </a:ext>
                </a:extLst>
              </p:cNvPr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6235608" y="3951551"/>
                <a:ext cx="108360" cy="31320"/>
              </a:xfrm>
              <a:prstGeom prst="rect">
                <a:avLst/>
              </a:prstGeom>
            </p:spPr>
          </p:pic>
        </mc:Fallback>
      </mc:AlternateContent>
      <p:grpSp>
        <p:nvGrpSpPr>
          <p:cNvPr id="39953" name="Group 39952">
            <a:extLst>
              <a:ext uri="{FF2B5EF4-FFF2-40B4-BE49-F238E27FC236}">
                <a16:creationId xmlns:a16="http://schemas.microsoft.com/office/drawing/2014/main" id="{3392AAFD-545C-2353-32A5-400259A69071}"/>
              </a:ext>
            </a:extLst>
          </p:cNvPr>
          <p:cNvGrpSpPr/>
          <p:nvPr/>
        </p:nvGrpSpPr>
        <p:grpSpPr>
          <a:xfrm>
            <a:off x="10864848" y="5507471"/>
            <a:ext cx="112320" cy="102600"/>
            <a:chOff x="10864848" y="5507471"/>
            <a:chExt cx="112320" cy="102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39944" name="Ink 39943">
                  <a:extLst>
                    <a:ext uri="{FF2B5EF4-FFF2-40B4-BE49-F238E27FC236}">
                      <a16:creationId xmlns:a16="http://schemas.microsoft.com/office/drawing/2014/main" id="{AE72F70A-FE0E-6295-FFEB-79B0222932A0}"/>
                    </a:ext>
                  </a:extLst>
                </p14:cNvPr>
                <p14:cNvContentPartPr/>
                <p14:nvPr/>
              </p14:nvContentPartPr>
              <p14:xfrm>
                <a:off x="10864848" y="5507471"/>
                <a:ext cx="112320" cy="9720"/>
              </p14:xfrm>
            </p:contentPart>
          </mc:Choice>
          <mc:Fallback>
            <p:pic>
              <p:nvPicPr>
                <p:cNvPr id="39944" name="Ink 39943">
                  <a:extLst>
                    <a:ext uri="{FF2B5EF4-FFF2-40B4-BE49-F238E27FC236}">
                      <a16:creationId xmlns:a16="http://schemas.microsoft.com/office/drawing/2014/main" id="{AE72F70A-FE0E-6295-FFEB-79B0222932A0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855848" y="5498471"/>
                  <a:ext cx="12996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39945" name="Ink 39944">
                  <a:extLst>
                    <a:ext uri="{FF2B5EF4-FFF2-40B4-BE49-F238E27FC236}">
                      <a16:creationId xmlns:a16="http://schemas.microsoft.com/office/drawing/2014/main" id="{8F2ECB42-B3A7-0414-500F-9B884140A0DB}"/>
                    </a:ext>
                  </a:extLst>
                </p14:cNvPr>
                <p14:cNvContentPartPr/>
                <p14:nvPr/>
              </p14:nvContentPartPr>
              <p14:xfrm>
                <a:off x="10888968" y="5599271"/>
                <a:ext cx="66600" cy="10800"/>
              </p14:xfrm>
            </p:contentPart>
          </mc:Choice>
          <mc:Fallback>
            <p:pic>
              <p:nvPicPr>
                <p:cNvPr id="39945" name="Ink 39944">
                  <a:extLst>
                    <a:ext uri="{FF2B5EF4-FFF2-40B4-BE49-F238E27FC236}">
                      <a16:creationId xmlns:a16="http://schemas.microsoft.com/office/drawing/2014/main" id="{8F2ECB42-B3A7-0414-500F-9B884140A0DB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0879968" y="5590631"/>
                  <a:ext cx="84240" cy="28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52" name="Group 39951">
            <a:extLst>
              <a:ext uri="{FF2B5EF4-FFF2-40B4-BE49-F238E27FC236}">
                <a16:creationId xmlns:a16="http://schemas.microsoft.com/office/drawing/2014/main" id="{8C1D99D0-04A1-37C2-4270-8DF60604F00C}"/>
              </a:ext>
            </a:extLst>
          </p:cNvPr>
          <p:cNvGrpSpPr/>
          <p:nvPr/>
        </p:nvGrpSpPr>
        <p:grpSpPr>
          <a:xfrm>
            <a:off x="11366328" y="5037311"/>
            <a:ext cx="762480" cy="698760"/>
            <a:chOff x="11366328" y="5037311"/>
            <a:chExt cx="762480" cy="698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39946" name="Ink 39945">
                  <a:extLst>
                    <a:ext uri="{FF2B5EF4-FFF2-40B4-BE49-F238E27FC236}">
                      <a16:creationId xmlns:a16="http://schemas.microsoft.com/office/drawing/2014/main" id="{84ECC27B-82C8-A40A-1A04-6ADF0E71BB65}"/>
                    </a:ext>
                  </a:extLst>
                </p14:cNvPr>
                <p14:cNvContentPartPr/>
                <p14:nvPr/>
              </p14:nvContentPartPr>
              <p14:xfrm>
                <a:off x="11570088" y="5037311"/>
                <a:ext cx="133560" cy="255960"/>
              </p14:xfrm>
            </p:contentPart>
          </mc:Choice>
          <mc:Fallback>
            <p:pic>
              <p:nvPicPr>
                <p:cNvPr id="39946" name="Ink 39945">
                  <a:extLst>
                    <a:ext uri="{FF2B5EF4-FFF2-40B4-BE49-F238E27FC236}">
                      <a16:creationId xmlns:a16="http://schemas.microsoft.com/office/drawing/2014/main" id="{84ECC27B-82C8-A40A-1A04-6ADF0E71BB65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1561088" y="5028311"/>
                  <a:ext cx="151200" cy="27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39947" name="Ink 39946">
                  <a:extLst>
                    <a:ext uri="{FF2B5EF4-FFF2-40B4-BE49-F238E27FC236}">
                      <a16:creationId xmlns:a16="http://schemas.microsoft.com/office/drawing/2014/main" id="{8BC41F8B-F876-418B-0588-C7736D329ED9}"/>
                    </a:ext>
                  </a:extLst>
                </p14:cNvPr>
                <p14:cNvContentPartPr/>
                <p14:nvPr/>
              </p14:nvContentPartPr>
              <p14:xfrm>
                <a:off x="11366328" y="5380751"/>
                <a:ext cx="762480" cy="27360"/>
              </p14:xfrm>
            </p:contentPart>
          </mc:Choice>
          <mc:Fallback>
            <p:pic>
              <p:nvPicPr>
                <p:cNvPr id="39947" name="Ink 39946">
                  <a:extLst>
                    <a:ext uri="{FF2B5EF4-FFF2-40B4-BE49-F238E27FC236}">
                      <a16:creationId xmlns:a16="http://schemas.microsoft.com/office/drawing/2014/main" id="{8BC41F8B-F876-418B-0588-C7736D329ED9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1357688" y="5371751"/>
                  <a:ext cx="78012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39948" name="Ink 39947">
                  <a:extLst>
                    <a:ext uri="{FF2B5EF4-FFF2-40B4-BE49-F238E27FC236}">
                      <a16:creationId xmlns:a16="http://schemas.microsoft.com/office/drawing/2014/main" id="{F20893B6-7E39-1416-6B4A-EAB4AF17F4A5}"/>
                    </a:ext>
                  </a:extLst>
                </p14:cNvPr>
                <p14:cNvContentPartPr/>
                <p14:nvPr/>
              </p14:nvContentPartPr>
              <p14:xfrm>
                <a:off x="11656848" y="5552831"/>
                <a:ext cx="210960" cy="19440"/>
              </p14:xfrm>
            </p:contentPart>
          </mc:Choice>
          <mc:Fallback>
            <p:pic>
              <p:nvPicPr>
                <p:cNvPr id="39948" name="Ink 39947">
                  <a:extLst>
                    <a:ext uri="{FF2B5EF4-FFF2-40B4-BE49-F238E27FC236}">
                      <a16:creationId xmlns:a16="http://schemas.microsoft.com/office/drawing/2014/main" id="{F20893B6-7E39-1416-6B4A-EAB4AF17F4A5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1647848" y="5544191"/>
                  <a:ext cx="22860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39949" name="Ink 39948">
                  <a:extLst>
                    <a:ext uri="{FF2B5EF4-FFF2-40B4-BE49-F238E27FC236}">
                      <a16:creationId xmlns:a16="http://schemas.microsoft.com/office/drawing/2014/main" id="{8B10D232-EF5B-92B9-92F6-FDDB7266F56D}"/>
                    </a:ext>
                  </a:extLst>
                </p14:cNvPr>
                <p14:cNvContentPartPr/>
                <p14:nvPr/>
              </p14:nvContentPartPr>
              <p14:xfrm>
                <a:off x="11701128" y="5605391"/>
                <a:ext cx="259200" cy="31320"/>
              </p14:xfrm>
            </p:contentPart>
          </mc:Choice>
          <mc:Fallback>
            <p:pic>
              <p:nvPicPr>
                <p:cNvPr id="39949" name="Ink 39948">
                  <a:extLst>
                    <a:ext uri="{FF2B5EF4-FFF2-40B4-BE49-F238E27FC236}">
                      <a16:creationId xmlns:a16="http://schemas.microsoft.com/office/drawing/2014/main" id="{8B10D232-EF5B-92B9-92F6-FDDB7266F56D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1692488" y="5596391"/>
                  <a:ext cx="27684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39950" name="Ink 39949">
                  <a:extLst>
                    <a:ext uri="{FF2B5EF4-FFF2-40B4-BE49-F238E27FC236}">
                      <a16:creationId xmlns:a16="http://schemas.microsoft.com/office/drawing/2014/main" id="{412EB033-759D-C83E-2188-1D8C8470EB50}"/>
                    </a:ext>
                  </a:extLst>
                </p14:cNvPr>
                <p14:cNvContentPartPr/>
                <p14:nvPr/>
              </p14:nvContentPartPr>
              <p14:xfrm>
                <a:off x="11736768" y="5497031"/>
                <a:ext cx="32760" cy="239040"/>
              </p14:xfrm>
            </p:contentPart>
          </mc:Choice>
          <mc:Fallback>
            <p:pic>
              <p:nvPicPr>
                <p:cNvPr id="39950" name="Ink 39949">
                  <a:extLst>
                    <a:ext uri="{FF2B5EF4-FFF2-40B4-BE49-F238E27FC236}">
                      <a16:creationId xmlns:a16="http://schemas.microsoft.com/office/drawing/2014/main" id="{412EB033-759D-C83E-2188-1D8C8470EB50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1727768" y="5488031"/>
                  <a:ext cx="5040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39951" name="Ink 39950">
                  <a:extLst>
                    <a:ext uri="{FF2B5EF4-FFF2-40B4-BE49-F238E27FC236}">
                      <a16:creationId xmlns:a16="http://schemas.microsoft.com/office/drawing/2014/main" id="{F1C09EB4-725C-A7D3-A62F-C6B3A6F854E2}"/>
                    </a:ext>
                  </a:extLst>
                </p14:cNvPr>
                <p14:cNvContentPartPr/>
                <p14:nvPr/>
              </p14:nvContentPartPr>
              <p14:xfrm>
                <a:off x="11806608" y="5491991"/>
                <a:ext cx="27000" cy="243000"/>
              </p14:xfrm>
            </p:contentPart>
          </mc:Choice>
          <mc:Fallback>
            <p:pic>
              <p:nvPicPr>
                <p:cNvPr id="39951" name="Ink 39950">
                  <a:extLst>
                    <a:ext uri="{FF2B5EF4-FFF2-40B4-BE49-F238E27FC236}">
                      <a16:creationId xmlns:a16="http://schemas.microsoft.com/office/drawing/2014/main" id="{F1C09EB4-725C-A7D3-A62F-C6B3A6F854E2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11797968" y="5483351"/>
                  <a:ext cx="44640" cy="260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60" name="Group 39959">
            <a:extLst>
              <a:ext uri="{FF2B5EF4-FFF2-40B4-BE49-F238E27FC236}">
                <a16:creationId xmlns:a16="http://schemas.microsoft.com/office/drawing/2014/main" id="{188D0567-E753-D055-B829-5875E7646DF6}"/>
              </a:ext>
            </a:extLst>
          </p:cNvPr>
          <p:cNvGrpSpPr/>
          <p:nvPr/>
        </p:nvGrpSpPr>
        <p:grpSpPr>
          <a:xfrm>
            <a:off x="9049368" y="6298391"/>
            <a:ext cx="430200" cy="198720"/>
            <a:chOff x="9049368" y="6298391"/>
            <a:chExt cx="430200" cy="198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39957" name="Ink 39956">
                  <a:extLst>
                    <a:ext uri="{FF2B5EF4-FFF2-40B4-BE49-F238E27FC236}">
                      <a16:creationId xmlns:a16="http://schemas.microsoft.com/office/drawing/2014/main" id="{148255D4-F281-CBAF-43E1-33CDF9F8CDFA}"/>
                    </a:ext>
                  </a:extLst>
                </p14:cNvPr>
                <p14:cNvContentPartPr/>
                <p14:nvPr/>
              </p14:nvContentPartPr>
              <p14:xfrm>
                <a:off x="9049368" y="6298391"/>
                <a:ext cx="139680" cy="198720"/>
              </p14:xfrm>
            </p:contentPart>
          </mc:Choice>
          <mc:Fallback>
            <p:pic>
              <p:nvPicPr>
                <p:cNvPr id="39957" name="Ink 39956">
                  <a:extLst>
                    <a:ext uri="{FF2B5EF4-FFF2-40B4-BE49-F238E27FC236}">
                      <a16:creationId xmlns:a16="http://schemas.microsoft.com/office/drawing/2014/main" id="{148255D4-F281-CBAF-43E1-33CDF9F8CDFA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9040368" y="6289391"/>
                  <a:ext cx="15732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39958" name="Ink 39957">
                  <a:extLst>
                    <a:ext uri="{FF2B5EF4-FFF2-40B4-BE49-F238E27FC236}">
                      <a16:creationId xmlns:a16="http://schemas.microsoft.com/office/drawing/2014/main" id="{7B0BEC2A-8F48-99F5-BEB4-C4EF9362FB05}"/>
                    </a:ext>
                  </a:extLst>
                </p14:cNvPr>
                <p14:cNvContentPartPr/>
                <p14:nvPr/>
              </p14:nvContentPartPr>
              <p14:xfrm>
                <a:off x="9333408" y="6379751"/>
                <a:ext cx="126000" cy="28800"/>
              </p14:xfrm>
            </p:contentPart>
          </mc:Choice>
          <mc:Fallback>
            <p:pic>
              <p:nvPicPr>
                <p:cNvPr id="39958" name="Ink 39957">
                  <a:extLst>
                    <a:ext uri="{FF2B5EF4-FFF2-40B4-BE49-F238E27FC236}">
                      <a16:creationId xmlns:a16="http://schemas.microsoft.com/office/drawing/2014/main" id="{7B0BEC2A-8F48-99F5-BEB4-C4EF9362FB05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9324768" y="6371111"/>
                  <a:ext cx="14364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39959" name="Ink 39958">
                  <a:extLst>
                    <a:ext uri="{FF2B5EF4-FFF2-40B4-BE49-F238E27FC236}">
                      <a16:creationId xmlns:a16="http://schemas.microsoft.com/office/drawing/2014/main" id="{FFB339B5-A406-6DC2-ADF6-28BC98924C67}"/>
                    </a:ext>
                  </a:extLst>
                </p14:cNvPr>
                <p14:cNvContentPartPr/>
                <p14:nvPr/>
              </p14:nvContentPartPr>
              <p14:xfrm>
                <a:off x="9373368" y="6470471"/>
                <a:ext cx="106200" cy="19080"/>
              </p14:xfrm>
            </p:contentPart>
          </mc:Choice>
          <mc:Fallback>
            <p:pic>
              <p:nvPicPr>
                <p:cNvPr id="39959" name="Ink 39958">
                  <a:extLst>
                    <a:ext uri="{FF2B5EF4-FFF2-40B4-BE49-F238E27FC236}">
                      <a16:creationId xmlns:a16="http://schemas.microsoft.com/office/drawing/2014/main" id="{FFB339B5-A406-6DC2-ADF6-28BC98924C67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9364368" y="6461471"/>
                  <a:ext cx="123840" cy="36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10">
            <p14:nvContentPartPr>
              <p14:cNvPr id="39961" name="Ink 39960">
                <a:extLst>
                  <a:ext uri="{FF2B5EF4-FFF2-40B4-BE49-F238E27FC236}">
                    <a16:creationId xmlns:a16="http://schemas.microsoft.com/office/drawing/2014/main" id="{C9F038F6-D442-181B-EC12-FDD7856F9F7A}"/>
                  </a:ext>
                </a:extLst>
              </p14:cNvPr>
              <p14:cNvContentPartPr/>
              <p14:nvPr/>
            </p14:nvContentPartPr>
            <p14:xfrm>
              <a:off x="8926968" y="5198231"/>
              <a:ext cx="104040" cy="4320"/>
            </p14:xfrm>
          </p:contentPart>
        </mc:Choice>
        <mc:Fallback>
          <p:pic>
            <p:nvPicPr>
              <p:cNvPr id="39961" name="Ink 39960">
                <a:extLst>
                  <a:ext uri="{FF2B5EF4-FFF2-40B4-BE49-F238E27FC236}">
                    <a16:creationId xmlns:a16="http://schemas.microsoft.com/office/drawing/2014/main" id="{C9F038F6-D442-181B-EC12-FDD7856F9F7A}"/>
                  </a:ext>
                </a:extLst>
              </p:cNvPr>
              <p:cNvPicPr/>
              <p:nvPr/>
            </p:nvPicPr>
            <p:blipFill>
              <a:blip r:embed="rId111"/>
              <a:stretch>
                <a:fillRect/>
              </a:stretch>
            </p:blipFill>
            <p:spPr>
              <a:xfrm>
                <a:off x="8918328" y="5189231"/>
                <a:ext cx="121680" cy="21960"/>
              </a:xfrm>
              <a:prstGeom prst="rect">
                <a:avLst/>
              </a:prstGeom>
            </p:spPr>
          </p:pic>
        </mc:Fallback>
      </mc:AlternateContent>
      <p:grpSp>
        <p:nvGrpSpPr>
          <p:cNvPr id="39964" name="Group 39963">
            <a:extLst>
              <a:ext uri="{FF2B5EF4-FFF2-40B4-BE49-F238E27FC236}">
                <a16:creationId xmlns:a16="http://schemas.microsoft.com/office/drawing/2014/main" id="{DA95E5FF-E490-7123-5409-A6080DC102F0}"/>
              </a:ext>
            </a:extLst>
          </p:cNvPr>
          <p:cNvGrpSpPr/>
          <p:nvPr/>
        </p:nvGrpSpPr>
        <p:grpSpPr>
          <a:xfrm>
            <a:off x="9887808" y="6129551"/>
            <a:ext cx="219960" cy="161640"/>
            <a:chOff x="9887808" y="6129551"/>
            <a:chExt cx="219960" cy="161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39962" name="Ink 39961">
                  <a:extLst>
                    <a:ext uri="{FF2B5EF4-FFF2-40B4-BE49-F238E27FC236}">
                      <a16:creationId xmlns:a16="http://schemas.microsoft.com/office/drawing/2014/main" id="{7E12465A-CB60-0517-ACBC-1CDF84CACA4B}"/>
                    </a:ext>
                  </a:extLst>
                </p14:cNvPr>
                <p14:cNvContentPartPr/>
                <p14:nvPr/>
              </p14:nvContentPartPr>
              <p14:xfrm>
                <a:off x="9887808" y="6129551"/>
                <a:ext cx="219960" cy="95760"/>
              </p14:xfrm>
            </p:contentPart>
          </mc:Choice>
          <mc:Fallback>
            <p:pic>
              <p:nvPicPr>
                <p:cNvPr id="39962" name="Ink 39961">
                  <a:extLst>
                    <a:ext uri="{FF2B5EF4-FFF2-40B4-BE49-F238E27FC236}">
                      <a16:creationId xmlns:a16="http://schemas.microsoft.com/office/drawing/2014/main" id="{7E12465A-CB60-0517-ACBC-1CDF84CACA4B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9879168" y="6120551"/>
                  <a:ext cx="23760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39963" name="Ink 39962">
                  <a:extLst>
                    <a:ext uri="{FF2B5EF4-FFF2-40B4-BE49-F238E27FC236}">
                      <a16:creationId xmlns:a16="http://schemas.microsoft.com/office/drawing/2014/main" id="{1D011F8C-7E5A-8A2B-641B-E4E830541971}"/>
                    </a:ext>
                  </a:extLst>
                </p14:cNvPr>
                <p14:cNvContentPartPr/>
                <p14:nvPr/>
              </p14:nvContentPartPr>
              <p14:xfrm>
                <a:off x="10027128" y="6131351"/>
                <a:ext cx="19440" cy="159840"/>
              </p14:xfrm>
            </p:contentPart>
          </mc:Choice>
          <mc:Fallback>
            <p:pic>
              <p:nvPicPr>
                <p:cNvPr id="39963" name="Ink 39962">
                  <a:extLst>
                    <a:ext uri="{FF2B5EF4-FFF2-40B4-BE49-F238E27FC236}">
                      <a16:creationId xmlns:a16="http://schemas.microsoft.com/office/drawing/2014/main" id="{1D011F8C-7E5A-8A2B-641B-E4E830541971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10018488" y="6122351"/>
                  <a:ext cx="37080" cy="177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16">
            <p14:nvContentPartPr>
              <p14:cNvPr id="39965" name="Ink 39964">
                <a:extLst>
                  <a:ext uri="{FF2B5EF4-FFF2-40B4-BE49-F238E27FC236}">
                    <a16:creationId xmlns:a16="http://schemas.microsoft.com/office/drawing/2014/main" id="{57E5E150-3B82-182F-3C19-AC17F65B6237}"/>
                  </a:ext>
                </a:extLst>
              </p14:cNvPr>
              <p14:cNvContentPartPr/>
              <p14:nvPr/>
            </p14:nvContentPartPr>
            <p14:xfrm>
              <a:off x="9761088" y="6395951"/>
              <a:ext cx="907560" cy="15120"/>
            </p14:xfrm>
          </p:contentPart>
        </mc:Choice>
        <mc:Fallback>
          <p:pic>
            <p:nvPicPr>
              <p:cNvPr id="39965" name="Ink 39964">
                <a:extLst>
                  <a:ext uri="{FF2B5EF4-FFF2-40B4-BE49-F238E27FC236}">
                    <a16:creationId xmlns:a16="http://schemas.microsoft.com/office/drawing/2014/main" id="{57E5E150-3B82-182F-3C19-AC17F65B6237}"/>
                  </a:ext>
                </a:extLst>
              </p:cNvPr>
              <p:cNvPicPr/>
              <p:nvPr/>
            </p:nvPicPr>
            <p:blipFill>
              <a:blip r:embed="rId117"/>
              <a:stretch>
                <a:fillRect/>
              </a:stretch>
            </p:blipFill>
            <p:spPr>
              <a:xfrm>
                <a:off x="9752448" y="6386951"/>
                <a:ext cx="925200" cy="32760"/>
              </a:xfrm>
              <a:prstGeom prst="rect">
                <a:avLst/>
              </a:prstGeom>
            </p:spPr>
          </p:pic>
        </mc:Fallback>
      </mc:AlternateContent>
      <p:grpSp>
        <p:nvGrpSpPr>
          <p:cNvPr id="39969" name="Group 39968">
            <a:extLst>
              <a:ext uri="{FF2B5EF4-FFF2-40B4-BE49-F238E27FC236}">
                <a16:creationId xmlns:a16="http://schemas.microsoft.com/office/drawing/2014/main" id="{0F25F2AE-B341-6688-6AC5-E501FD04B665}"/>
              </a:ext>
            </a:extLst>
          </p:cNvPr>
          <p:cNvGrpSpPr/>
          <p:nvPr/>
        </p:nvGrpSpPr>
        <p:grpSpPr>
          <a:xfrm>
            <a:off x="10062048" y="6524831"/>
            <a:ext cx="310680" cy="180360"/>
            <a:chOff x="10062048" y="6524831"/>
            <a:chExt cx="310680" cy="180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39966" name="Ink 39965">
                  <a:extLst>
                    <a:ext uri="{FF2B5EF4-FFF2-40B4-BE49-F238E27FC236}">
                      <a16:creationId xmlns:a16="http://schemas.microsoft.com/office/drawing/2014/main" id="{A8EEFFFB-C5B5-546B-FA9B-D9984313B5E5}"/>
                    </a:ext>
                  </a:extLst>
                </p14:cNvPr>
                <p14:cNvContentPartPr/>
                <p14:nvPr/>
              </p14:nvContentPartPr>
              <p14:xfrm>
                <a:off x="10062048" y="6556151"/>
                <a:ext cx="17280" cy="149040"/>
              </p14:xfrm>
            </p:contentPart>
          </mc:Choice>
          <mc:Fallback>
            <p:pic>
              <p:nvPicPr>
                <p:cNvPr id="39966" name="Ink 39965">
                  <a:extLst>
                    <a:ext uri="{FF2B5EF4-FFF2-40B4-BE49-F238E27FC236}">
                      <a16:creationId xmlns:a16="http://schemas.microsoft.com/office/drawing/2014/main" id="{A8EEFFFB-C5B5-546B-FA9B-D9984313B5E5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0053048" y="6547511"/>
                  <a:ext cx="3492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39967" name="Ink 39966">
                  <a:extLst>
                    <a:ext uri="{FF2B5EF4-FFF2-40B4-BE49-F238E27FC236}">
                      <a16:creationId xmlns:a16="http://schemas.microsoft.com/office/drawing/2014/main" id="{3FA7C32F-46E0-8714-62B0-FA1AA54CD252}"/>
                    </a:ext>
                  </a:extLst>
                </p14:cNvPr>
                <p14:cNvContentPartPr/>
                <p14:nvPr/>
              </p14:nvContentPartPr>
              <p14:xfrm>
                <a:off x="10150968" y="6545351"/>
                <a:ext cx="134280" cy="150840"/>
              </p14:xfrm>
            </p:contentPart>
          </mc:Choice>
          <mc:Fallback>
            <p:pic>
              <p:nvPicPr>
                <p:cNvPr id="39967" name="Ink 39966">
                  <a:extLst>
                    <a:ext uri="{FF2B5EF4-FFF2-40B4-BE49-F238E27FC236}">
                      <a16:creationId xmlns:a16="http://schemas.microsoft.com/office/drawing/2014/main" id="{3FA7C32F-46E0-8714-62B0-FA1AA54CD252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10141968" y="6536351"/>
                  <a:ext cx="15192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39968" name="Ink 39967">
                  <a:extLst>
                    <a:ext uri="{FF2B5EF4-FFF2-40B4-BE49-F238E27FC236}">
                      <a16:creationId xmlns:a16="http://schemas.microsoft.com/office/drawing/2014/main" id="{F6ECF670-3212-C936-F732-76C2BD03770D}"/>
                    </a:ext>
                  </a:extLst>
                </p14:cNvPr>
                <p14:cNvContentPartPr/>
                <p14:nvPr/>
              </p14:nvContentPartPr>
              <p14:xfrm>
                <a:off x="10236288" y="6524831"/>
                <a:ext cx="136440" cy="33480"/>
              </p14:xfrm>
            </p:contentPart>
          </mc:Choice>
          <mc:Fallback>
            <p:pic>
              <p:nvPicPr>
                <p:cNvPr id="39968" name="Ink 39967">
                  <a:extLst>
                    <a:ext uri="{FF2B5EF4-FFF2-40B4-BE49-F238E27FC236}">
                      <a16:creationId xmlns:a16="http://schemas.microsoft.com/office/drawing/2014/main" id="{F6ECF670-3212-C936-F732-76C2BD03770D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10227288" y="6515831"/>
                  <a:ext cx="154080" cy="5112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Number Placeholder 4">
            <a:extLst>
              <a:ext uri="{FF2B5EF4-FFF2-40B4-BE49-F238E27FC236}">
                <a16:creationId xmlns:a16="http://schemas.microsoft.com/office/drawing/2014/main" id="{91720BF1-8AD5-6A4E-82E3-883BF7D8947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DB2A443-B9D7-454F-A652-2D2697C1CB9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40962" name="Rectangle 2">
            <a:extLst>
              <a:ext uri="{FF2B5EF4-FFF2-40B4-BE49-F238E27FC236}">
                <a16:creationId xmlns:a16="http://schemas.microsoft.com/office/drawing/2014/main" id="{71DAAC10-1DD6-E74E-A49D-2AB4FAE9B8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11338" y="277814"/>
            <a:ext cx="8399462" cy="1139825"/>
          </a:xfrm>
        </p:spPr>
        <p:txBody>
          <a:bodyPr/>
          <a:lstStyle/>
          <a:p>
            <a:pPr eaLnBrk="1" hangingPunct="1"/>
            <a:r>
              <a:rPr lang="en-US" altLang="en-US"/>
              <a:t>Algorithm for decision tree learning</a:t>
            </a:r>
          </a:p>
        </p:txBody>
      </p:sp>
      <p:sp>
        <p:nvSpPr>
          <p:cNvPr id="26629" name="Rectangle 3">
            <a:extLst>
              <a:ext uri="{FF2B5EF4-FFF2-40B4-BE49-F238E27FC236}">
                <a16:creationId xmlns:a16="http://schemas.microsoft.com/office/drawing/2014/main" id="{6945E8AF-E59F-564B-A7C5-95105FC3C9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30298" y="1856448"/>
            <a:ext cx="8082776" cy="4460488"/>
          </a:xfrm>
          <a:solidFill>
            <a:schemeClr val="bg1"/>
          </a:solidFill>
        </p:spPr>
        <p:txBody>
          <a:bodyPr>
            <a:normAutofit/>
          </a:bodyPr>
          <a:lstStyle/>
          <a:p>
            <a:pPr eaLnBrk="1" hangingPunct="1">
              <a:lnSpc>
                <a:spcPct val="95000"/>
              </a:lnSpc>
              <a:defRPr/>
            </a:pPr>
            <a:r>
              <a:rPr lang="en-US" altLang="en-US" sz="2400" dirty="0"/>
              <a:t>Basic algorithm (greedy </a:t>
            </a:r>
            <a:r>
              <a:rPr lang="en-US" altLang="en-US" sz="2500" b="1" dirty="0">
                <a:solidFill>
                  <a:srgbClr val="FF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ivide-and-conquer</a:t>
            </a:r>
            <a:r>
              <a:rPr lang="en-US" altLang="en-US" sz="2400" dirty="0"/>
              <a:t>)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100" dirty="0"/>
              <a:t>given categorical attributes/features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100" dirty="0"/>
              <a:t>tree is constructed in a </a:t>
            </a:r>
            <a:r>
              <a:rPr lang="en-US" altLang="en-US" sz="2100" dirty="0">
                <a:solidFill>
                  <a:srgbClr val="FF0000"/>
                </a:solidFill>
              </a:rPr>
              <a:t>top-down recursive manner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100" dirty="0"/>
              <a:t>at start, all the training examples are at the root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100" dirty="0"/>
              <a:t>examples are partitioned recursively based on selected attributes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100" dirty="0"/>
              <a:t>attributes are selected based on </a:t>
            </a:r>
            <a:r>
              <a:rPr lang="en-US" altLang="en-US" sz="2100" dirty="0">
                <a:solidFill>
                  <a:srgbClr val="3333CC"/>
                </a:solidFill>
              </a:rPr>
              <a:t>information gain</a:t>
            </a:r>
            <a:endParaRPr lang="en-US" altLang="en-US" sz="21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Number Placeholder 4">
            <a:extLst>
              <a:ext uri="{FF2B5EF4-FFF2-40B4-BE49-F238E27FC236}">
                <a16:creationId xmlns:a16="http://schemas.microsoft.com/office/drawing/2014/main" id="{91720BF1-8AD5-6A4E-82E3-883BF7D8947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DB2A443-B9D7-454F-A652-2D2697C1CB9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40962" name="Rectangle 2">
            <a:extLst>
              <a:ext uri="{FF2B5EF4-FFF2-40B4-BE49-F238E27FC236}">
                <a16:creationId xmlns:a16="http://schemas.microsoft.com/office/drawing/2014/main" id="{71DAAC10-1DD6-E74E-A49D-2AB4FAE9B8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11338" y="277814"/>
            <a:ext cx="8399462" cy="1139825"/>
          </a:xfrm>
        </p:spPr>
        <p:txBody>
          <a:bodyPr/>
          <a:lstStyle/>
          <a:p>
            <a:pPr eaLnBrk="1" hangingPunct="1"/>
            <a:r>
              <a:rPr lang="en-US" altLang="en-US"/>
              <a:t>Algorithm for decision tree learning</a:t>
            </a:r>
          </a:p>
        </p:txBody>
      </p:sp>
      <p:sp>
        <p:nvSpPr>
          <p:cNvPr id="26629" name="Rectangle 3">
            <a:extLst>
              <a:ext uri="{FF2B5EF4-FFF2-40B4-BE49-F238E27FC236}">
                <a16:creationId xmlns:a16="http://schemas.microsoft.com/office/drawing/2014/main" id="{6945E8AF-E59F-564B-A7C5-95105FC3C9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3181" y="1908061"/>
            <a:ext cx="8775642" cy="4226312"/>
          </a:xfrm>
          <a:solidFill>
            <a:schemeClr val="bg1"/>
          </a:solidFill>
        </p:spPr>
        <p:txBody>
          <a:bodyPr>
            <a:normAutofit/>
          </a:bodyPr>
          <a:lstStyle/>
          <a:p>
            <a:pPr eaLnBrk="1" hangingPunct="1">
              <a:lnSpc>
                <a:spcPct val="95000"/>
              </a:lnSpc>
              <a:defRPr/>
            </a:pPr>
            <a:r>
              <a:rPr lang="en-US" altLang="en-US" sz="2400" dirty="0"/>
              <a:t>When to stop partitioning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400" dirty="0"/>
              <a:t>All examples for a given node belong to the same class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400" dirty="0"/>
              <a:t>There are no remaining attributes for further partitioning 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400" dirty="0"/>
              <a:t>There are no examples left</a:t>
            </a:r>
          </a:p>
        </p:txBody>
      </p:sp>
    </p:spTree>
    <p:extLst>
      <p:ext uri="{BB962C8B-B14F-4D97-AF65-F5344CB8AC3E}">
        <p14:creationId xmlns:p14="http://schemas.microsoft.com/office/powerpoint/2010/main" val="9743685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EA6E45-51E8-0C4D-80B4-B6AD4866A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FEDAC-DB26-D142-AA82-E5B9C790A4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19140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>
            <a:extLst>
              <a:ext uri="{FF2B5EF4-FFF2-40B4-BE49-F238E27FC236}">
                <a16:creationId xmlns:a16="http://schemas.microsoft.com/office/drawing/2014/main" id="{CC4BE0F0-CCA1-0044-BFBD-AE11418B179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81192" y="1715956"/>
            <a:ext cx="11234290" cy="5142044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2600" dirty="0">
                <a:ea typeface="SimSun" panose="02010600030101010101" pitchFamily="2" charset="-122"/>
              </a:rPr>
              <a:t>A credit card company receives thousands of applications for new cards. Each application contains information about an applicant, 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sz="2200" dirty="0">
                <a:ea typeface="SimSun" panose="02010600030101010101" pitchFamily="2" charset="-122"/>
              </a:rPr>
              <a:t>age 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sz="2200" dirty="0" err="1">
                <a:ea typeface="SimSun" panose="02010600030101010101" pitchFamily="2" charset="-122"/>
              </a:rPr>
              <a:t>has_job</a:t>
            </a:r>
            <a:endParaRPr lang="en-US" altLang="zh-CN" sz="2200" dirty="0">
              <a:ea typeface="SimSun" panose="02010600030101010101" pitchFamily="2" charset="-122"/>
            </a:endParaRP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sz="2200" dirty="0" err="1">
                <a:ea typeface="SimSun" panose="02010600030101010101" pitchFamily="2" charset="-122"/>
              </a:rPr>
              <a:t>own_house</a:t>
            </a:r>
            <a:endParaRPr lang="en-US" altLang="zh-CN" sz="2200" dirty="0">
              <a:ea typeface="SimSun" panose="02010600030101010101" pitchFamily="2" charset="-122"/>
            </a:endParaRP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sz="2200" dirty="0">
                <a:ea typeface="SimSun" panose="02010600030101010101" pitchFamily="2" charset="-122"/>
              </a:rPr>
              <a:t>credit rating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sz="2200" dirty="0">
                <a:ea typeface="SimSun" panose="02010600030101010101" pitchFamily="2" charset="-122"/>
              </a:rPr>
              <a:t>etc. </a:t>
            </a:r>
          </a:p>
          <a:p>
            <a:pPr marL="742950" lvl="1" indent="-285750" eaLnBrk="1" hangingPunct="1">
              <a:lnSpc>
                <a:spcPct val="90000"/>
              </a:lnSpc>
            </a:pPr>
            <a:endParaRPr lang="en-US" altLang="zh-CN" sz="2200" dirty="0">
              <a:ea typeface="SimSun" panose="02010600030101010101" pitchFamily="2" charset="-122"/>
            </a:endParaRPr>
          </a:p>
          <a:p>
            <a:pPr marL="742950" lvl="1" indent="-285750" eaLnBrk="1" hangingPunct="1">
              <a:lnSpc>
                <a:spcPct val="90000"/>
              </a:lnSpc>
            </a:pPr>
            <a:endParaRPr lang="en-US" altLang="zh-CN" sz="2200" dirty="0">
              <a:ea typeface="SimSun" panose="02010600030101010101" pitchFamily="2" charset="-122"/>
            </a:endParaRPr>
          </a:p>
          <a:p>
            <a:pPr marL="742950" lvl="1" indent="-285750" eaLnBrk="1" hangingPunct="1">
              <a:lnSpc>
                <a:spcPct val="90000"/>
              </a:lnSpc>
            </a:pPr>
            <a:endParaRPr lang="en-US" altLang="zh-CN" sz="2200" dirty="0">
              <a:ea typeface="SimSun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600" dirty="0">
                <a:solidFill>
                  <a:srgbClr val="FF0000"/>
                </a:solidFill>
                <a:ea typeface="SimSun" panose="02010600030101010101" pitchFamily="2" charset="-122"/>
              </a:rPr>
              <a:t>Problem</a:t>
            </a:r>
            <a:r>
              <a:rPr lang="en-US" altLang="zh-CN" sz="2600" dirty="0">
                <a:ea typeface="SimSun" panose="02010600030101010101" pitchFamily="2" charset="-122"/>
              </a:rPr>
              <a:t>: to decide whether an application should be approved, or to classify applications into two categories, </a:t>
            </a:r>
            <a:r>
              <a:rPr lang="en-US" altLang="zh-CN" sz="2600" dirty="0">
                <a:solidFill>
                  <a:srgbClr val="3333CC"/>
                </a:solidFill>
                <a:ea typeface="SimSun" panose="02010600030101010101" pitchFamily="2" charset="-122"/>
              </a:rPr>
              <a:t>approved</a:t>
            </a:r>
            <a:r>
              <a:rPr lang="en-US" altLang="zh-CN" sz="2600" dirty="0">
                <a:ea typeface="SimSun" panose="02010600030101010101" pitchFamily="2" charset="-122"/>
              </a:rPr>
              <a:t> and </a:t>
            </a:r>
            <a:r>
              <a:rPr lang="en-US" altLang="zh-CN" sz="2600" dirty="0">
                <a:solidFill>
                  <a:srgbClr val="3333CC"/>
                </a:solidFill>
                <a:ea typeface="SimSun" panose="02010600030101010101" pitchFamily="2" charset="-122"/>
              </a:rPr>
              <a:t>not approved</a:t>
            </a:r>
            <a:r>
              <a:rPr lang="en-US" altLang="zh-CN" sz="2600" dirty="0">
                <a:ea typeface="SimSun" panose="02010600030101010101" pitchFamily="2" charset="-122"/>
              </a:rPr>
              <a:t>. </a:t>
            </a:r>
            <a:endParaRPr lang="en-US" altLang="en-US" sz="2600" dirty="0">
              <a:ea typeface="SimSun" panose="02010600030101010101" pitchFamily="2" charset="-122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2A74162C-6A77-B24A-9668-62D2C387ED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pPr eaLnBrk="1" hangingPunct="1"/>
            <a:r>
              <a:rPr lang="en-US" altLang="en-US" dirty="0"/>
              <a:t>example</a:t>
            </a:r>
          </a:p>
        </p:txBody>
      </p:sp>
      <p:pic>
        <p:nvPicPr>
          <p:cNvPr id="4" name="Picture 8">
            <a:extLst>
              <a:ext uri="{FF2B5EF4-FFF2-40B4-BE49-F238E27FC236}">
                <a16:creationId xmlns:a16="http://schemas.microsoft.com/office/drawing/2014/main" id="{89591C20-4A4A-A841-A6EF-9330509E06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34762" y="2685524"/>
            <a:ext cx="5503439" cy="32029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19494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4">
            <a:extLst>
              <a:ext uri="{FF2B5EF4-FFF2-40B4-BE49-F238E27FC236}">
                <a16:creationId xmlns:a16="http://schemas.microsoft.com/office/drawing/2014/main" id="{6151275A-3725-9D4F-AFD6-43A202C5AF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84B021-BC60-F34F-B2C3-51B4BF9C95E1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6283E02E-1264-F848-8165-FCA2781CB5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n example application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FC240762-61EA-5E40-AA57-5DDED08943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6226" y="1993870"/>
            <a:ext cx="10359547" cy="4025219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en-US" altLang="en-US" sz="2600" dirty="0"/>
              <a:t>An emergency room in a hospital measures 15 variables (e.g., blood pressure, age, heart rate, </a:t>
            </a:r>
            <a:r>
              <a:rPr lang="en-US" altLang="en-US" sz="2600" dirty="0" err="1"/>
              <a:t>etc</a:t>
            </a:r>
            <a:r>
              <a:rPr lang="en-US" altLang="en-US" sz="2600" dirty="0"/>
              <a:t>) of newly admitted patients. </a:t>
            </a:r>
          </a:p>
          <a:p>
            <a:pPr marL="609600" indent="-609600">
              <a:lnSpc>
                <a:spcPct val="90000"/>
              </a:lnSpc>
            </a:pPr>
            <a:r>
              <a:rPr lang="en-US" altLang="en-US" sz="2600" dirty="0">
                <a:solidFill>
                  <a:srgbClr val="FF0000"/>
                </a:solidFill>
              </a:rPr>
              <a:t>A decision is needed</a:t>
            </a:r>
            <a:r>
              <a:rPr lang="en-US" altLang="en-US" sz="2600" dirty="0"/>
              <a:t>: whether to send a new patient to an intensive-care unit based on the mortality risk.</a:t>
            </a:r>
          </a:p>
          <a:p>
            <a:pPr marL="609600" indent="-609600">
              <a:lnSpc>
                <a:spcPct val="90000"/>
              </a:lnSpc>
            </a:pPr>
            <a:r>
              <a:rPr lang="en-US" altLang="en-US" sz="2600" dirty="0">
                <a:solidFill>
                  <a:srgbClr val="FF0000"/>
                </a:solidFill>
              </a:rPr>
              <a:t>Problem</a:t>
            </a:r>
            <a:r>
              <a:rPr lang="en-US" altLang="en-US" sz="2600" dirty="0"/>
              <a:t>: to predict </a:t>
            </a:r>
            <a:r>
              <a:rPr lang="en-US" altLang="en-US" sz="2600" dirty="0">
                <a:solidFill>
                  <a:srgbClr val="3333CC"/>
                </a:solidFill>
              </a:rPr>
              <a:t>high-risk patients</a:t>
            </a:r>
            <a:r>
              <a:rPr lang="en-US" altLang="en-US" sz="2600" dirty="0"/>
              <a:t> and distinguish them from </a:t>
            </a:r>
            <a:r>
              <a:rPr lang="en-US" altLang="en-US" sz="2600" dirty="0">
                <a:solidFill>
                  <a:srgbClr val="3333CC"/>
                </a:solidFill>
              </a:rPr>
              <a:t>low-risk patients</a:t>
            </a:r>
            <a:r>
              <a:rPr lang="en-US" altLang="en-US" sz="26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7049779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4">
            <a:extLst>
              <a:ext uri="{FF2B5EF4-FFF2-40B4-BE49-F238E27FC236}">
                <a16:creationId xmlns:a16="http://schemas.microsoft.com/office/drawing/2014/main" id="{CFE2DC76-5D3D-B448-80B6-FCD53E24F0C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4DB14C5-4D31-9D4A-B238-AE956BA89B52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C5918C90-AB9A-0142-BEBF-C5AF695BFD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LASSIFICATION</a:t>
            </a: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E3A6E3FA-AE4C-584B-9DAD-170C0BFCCE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0077" y="2127436"/>
            <a:ext cx="11210731" cy="4860925"/>
          </a:xfrm>
        </p:spPr>
        <p:txBody>
          <a:bodyPr>
            <a:normAutofit lnSpcReduction="10000"/>
          </a:bodyPr>
          <a:lstStyle/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Definition: 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sz="2200" dirty="0"/>
              <a:t>Given a collection of records (training set )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sz="2000" dirty="0"/>
              <a:t>Each record is by characterized by a tuple (</a:t>
            </a:r>
            <a:r>
              <a:rPr lang="en-US" sz="2000" b="1" i="1" dirty="0" err="1">
                <a:latin typeface="Times New Roman" charset="0"/>
              </a:rPr>
              <a:t>x</a:t>
            </a:r>
            <a:r>
              <a:rPr lang="en-US" sz="2000" dirty="0" err="1"/>
              <a:t>,</a:t>
            </a:r>
            <a:r>
              <a:rPr lang="en-US" sz="2000" i="1" dirty="0" err="1">
                <a:latin typeface="Times New Roman" charset="0"/>
              </a:rPr>
              <a:t>y</a:t>
            </a:r>
            <a:r>
              <a:rPr lang="en-US" sz="2000" dirty="0"/>
              <a:t>), where </a:t>
            </a:r>
            <a:r>
              <a:rPr lang="en-US" sz="2000" b="1" i="1" dirty="0">
                <a:latin typeface="Times New Roman" charset="0"/>
              </a:rPr>
              <a:t>x </a:t>
            </a:r>
            <a:r>
              <a:rPr lang="en-US" sz="2000" dirty="0"/>
              <a:t>is the attribute set and </a:t>
            </a:r>
            <a:r>
              <a:rPr lang="en-US" sz="2000" i="1" dirty="0">
                <a:latin typeface="Times New Roman" charset="0"/>
              </a:rPr>
              <a:t>y </a:t>
            </a:r>
            <a:r>
              <a:rPr lang="en-US" sz="2000" dirty="0"/>
              <a:t>is the class label</a:t>
            </a:r>
          </a:p>
          <a:p>
            <a:pPr lvl="2">
              <a:buFont typeface="Arial" panose="020B0604020202020204" pitchFamily="34" charset="0"/>
              <a:buChar char="•"/>
              <a:defRPr/>
            </a:pPr>
            <a:r>
              <a:rPr lang="en-US" sz="2000" dirty="0"/>
              <a:t> </a:t>
            </a:r>
            <a:r>
              <a:rPr lang="en-US" sz="2000" b="1" i="1" dirty="0">
                <a:latin typeface="Times New Roman" charset="0"/>
              </a:rPr>
              <a:t>x</a:t>
            </a:r>
            <a:r>
              <a:rPr lang="en-US" sz="2000" dirty="0"/>
              <a:t>: attribute, predictor, independent variable, input</a:t>
            </a:r>
          </a:p>
          <a:p>
            <a:pPr lvl="2">
              <a:buFont typeface="Arial" panose="020B0604020202020204" pitchFamily="34" charset="0"/>
              <a:buChar char="•"/>
              <a:defRPr/>
            </a:pPr>
            <a:r>
              <a:rPr lang="en-US" sz="2000" dirty="0"/>
              <a:t> </a:t>
            </a:r>
            <a:r>
              <a:rPr lang="en-US" sz="2000" i="1" dirty="0">
                <a:latin typeface="Times New Roman" charset="0"/>
              </a:rPr>
              <a:t>y</a:t>
            </a:r>
            <a:r>
              <a:rPr lang="en-US" sz="2000" dirty="0"/>
              <a:t>: class, response, dependent variable, output</a:t>
            </a:r>
          </a:p>
          <a:p>
            <a:pPr lvl="2">
              <a:buFont typeface="Wingdings" charset="0"/>
              <a:buChar char="u"/>
              <a:defRPr/>
            </a:pPr>
            <a:endParaRPr lang="en-US" altLang="en-US" sz="2200" dirty="0"/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en-US" sz="2600" dirty="0">
                <a:solidFill>
                  <a:srgbClr val="FF0000"/>
                </a:solidFill>
              </a:rPr>
              <a:t>Our focus:</a:t>
            </a:r>
            <a:r>
              <a:rPr lang="en-US" altLang="en-US" sz="2600" dirty="0"/>
              <a:t> 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learn </a:t>
            </a:r>
            <a:r>
              <a:rPr lang="en-US" altLang="en-US" sz="2400" dirty="0">
                <a:solidFill>
                  <a:srgbClr val="3333CC"/>
                </a:solidFill>
              </a:rPr>
              <a:t>a target function</a:t>
            </a:r>
            <a:r>
              <a:rPr lang="en-US" altLang="en-US" sz="2400" dirty="0"/>
              <a:t> 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Use the learned function to predict the values of a discrete class attribute</a:t>
            </a:r>
          </a:p>
          <a:p>
            <a:pPr lvl="2">
              <a:buFont typeface="Arial" panose="020B0604020202020204" pitchFamily="34" charset="0"/>
              <a:buChar char="•"/>
              <a:defRPr/>
            </a:pPr>
            <a:r>
              <a:rPr lang="en-US" altLang="en-US" sz="2200" dirty="0"/>
              <a:t>e.g., </a:t>
            </a:r>
            <a:r>
              <a:rPr lang="en-US" altLang="en-US" sz="2200" dirty="0">
                <a:solidFill>
                  <a:srgbClr val="3333CC"/>
                </a:solidFill>
              </a:rPr>
              <a:t>approve </a:t>
            </a:r>
            <a:r>
              <a:rPr lang="en-US" altLang="en-US" sz="2200" dirty="0"/>
              <a:t>or</a:t>
            </a:r>
            <a:r>
              <a:rPr lang="en-US" altLang="en-US" sz="2200" dirty="0">
                <a:solidFill>
                  <a:srgbClr val="3333CC"/>
                </a:solidFill>
              </a:rPr>
              <a:t> not-approved</a:t>
            </a:r>
            <a:r>
              <a:rPr lang="en-US" altLang="en-US" sz="2200" dirty="0"/>
              <a:t>, and </a:t>
            </a:r>
            <a:r>
              <a:rPr lang="en-US" altLang="en-US" sz="2200" dirty="0">
                <a:solidFill>
                  <a:srgbClr val="3333CC"/>
                </a:solidFill>
              </a:rPr>
              <a:t>high-risk </a:t>
            </a:r>
            <a:r>
              <a:rPr lang="en-US" altLang="en-US" sz="2200" dirty="0"/>
              <a:t>or</a:t>
            </a:r>
            <a:r>
              <a:rPr lang="en-US" altLang="en-US" sz="2200" dirty="0">
                <a:solidFill>
                  <a:srgbClr val="3333CC"/>
                </a:solidFill>
              </a:rPr>
              <a:t> low risk</a:t>
            </a:r>
            <a:r>
              <a:rPr lang="en-US" altLang="en-US" sz="2200" dirty="0"/>
              <a:t>. </a:t>
            </a:r>
          </a:p>
          <a:p>
            <a:pPr lvl="2">
              <a:buFont typeface="Wingdings" charset="0"/>
              <a:buChar char="u"/>
              <a:defRPr/>
            </a:pPr>
            <a:endParaRPr lang="en-US" altLang="en-US" sz="2200" dirty="0"/>
          </a:p>
          <a:p>
            <a:pPr lvl="2">
              <a:defRPr/>
            </a:pPr>
            <a:endParaRPr lang="en-US" altLang="en-US" sz="2200" dirty="0"/>
          </a:p>
        </p:txBody>
      </p:sp>
      <p:pic>
        <p:nvPicPr>
          <p:cNvPr id="5" name="Picture 8">
            <a:extLst>
              <a:ext uri="{FF2B5EF4-FFF2-40B4-BE49-F238E27FC236}">
                <a16:creationId xmlns:a16="http://schemas.microsoft.com/office/drawing/2014/main" id="{3FB4CD35-4DC5-D349-B0A6-D6FAA25BF7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979418" y="3223442"/>
            <a:ext cx="3981025" cy="2316889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179EA29F-8EC4-F544-97E9-0C94272A5AA2}"/>
                  </a:ext>
                </a:extLst>
              </p14:cNvPr>
              <p14:cNvContentPartPr/>
              <p14:nvPr/>
            </p14:nvContentPartPr>
            <p14:xfrm>
              <a:off x="5775781" y="3219396"/>
              <a:ext cx="57600" cy="36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179EA29F-8EC4-F544-97E9-0C94272A5AA2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766837" y="3210396"/>
                <a:ext cx="75130" cy="18000"/>
              </a:xfrm>
              <a:prstGeom prst="rect">
                <a:avLst/>
              </a:prstGeom>
            </p:spPr>
          </p:pic>
        </mc:Fallback>
      </mc:AlternateContent>
      <p:sp>
        <p:nvSpPr>
          <p:cNvPr id="23571" name="TextBox 23570">
            <a:extLst>
              <a:ext uri="{FF2B5EF4-FFF2-40B4-BE49-F238E27FC236}">
                <a16:creationId xmlns:a16="http://schemas.microsoft.com/office/drawing/2014/main" id="{D10DD1F3-2615-F54F-90A4-D4D1938FA29C}"/>
              </a:ext>
            </a:extLst>
          </p:cNvPr>
          <p:cNvSpPr txBox="1"/>
          <p:nvPr/>
        </p:nvSpPr>
        <p:spPr>
          <a:xfrm>
            <a:off x="7291004" y="2411224"/>
            <a:ext cx="30668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eatures / variables / attributes</a:t>
            </a:r>
          </a:p>
        </p:txBody>
      </p:sp>
      <p:sp>
        <p:nvSpPr>
          <p:cNvPr id="23576" name="TextBox 23575">
            <a:extLst>
              <a:ext uri="{FF2B5EF4-FFF2-40B4-BE49-F238E27FC236}">
                <a16:creationId xmlns:a16="http://schemas.microsoft.com/office/drawing/2014/main" id="{5AD52EC3-4E18-C542-AD91-16DBB1226F4C}"/>
              </a:ext>
            </a:extLst>
          </p:cNvPr>
          <p:cNvSpPr txBox="1"/>
          <p:nvPr/>
        </p:nvSpPr>
        <p:spPr>
          <a:xfrm>
            <a:off x="10973802" y="3516396"/>
            <a:ext cx="119116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bel</a:t>
            </a:r>
          </a:p>
          <a:p>
            <a:r>
              <a:rPr lang="en-US" dirty="0"/>
              <a:t>= class</a:t>
            </a:r>
          </a:p>
          <a:p>
            <a:r>
              <a:rPr lang="en-US" dirty="0"/>
              <a:t>= category</a:t>
            </a:r>
          </a:p>
        </p:txBody>
      </p:sp>
      <p:sp>
        <p:nvSpPr>
          <p:cNvPr id="23577" name="TextBox 23576">
            <a:extLst>
              <a:ext uri="{FF2B5EF4-FFF2-40B4-BE49-F238E27FC236}">
                <a16:creationId xmlns:a16="http://schemas.microsoft.com/office/drawing/2014/main" id="{5B3BA197-8B11-7441-ABDE-932505D7C3C0}"/>
              </a:ext>
            </a:extLst>
          </p:cNvPr>
          <p:cNvSpPr txBox="1"/>
          <p:nvPr/>
        </p:nvSpPr>
        <p:spPr>
          <a:xfrm>
            <a:off x="3291781" y="4625831"/>
            <a:ext cx="23528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ach row = a datapoint</a:t>
            </a:r>
          </a:p>
        </p:txBody>
      </p:sp>
      <p:grpSp>
        <p:nvGrpSpPr>
          <p:cNvPr id="23580" name="Group 23579">
            <a:extLst>
              <a:ext uri="{FF2B5EF4-FFF2-40B4-BE49-F238E27FC236}">
                <a16:creationId xmlns:a16="http://schemas.microsoft.com/office/drawing/2014/main" id="{D1B17D1D-57FF-0B18-F89A-7605A466CC79}"/>
              </a:ext>
            </a:extLst>
          </p:cNvPr>
          <p:cNvGrpSpPr/>
          <p:nvPr/>
        </p:nvGrpSpPr>
        <p:grpSpPr>
          <a:xfrm>
            <a:off x="7082439" y="2699342"/>
            <a:ext cx="3276000" cy="799560"/>
            <a:chOff x="7082439" y="2699342"/>
            <a:chExt cx="3276000" cy="799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7B50D31E-BFF3-E135-4946-FC616645BEE3}"/>
                    </a:ext>
                  </a:extLst>
                </p14:cNvPr>
                <p14:cNvContentPartPr/>
                <p14:nvPr/>
              </p14:nvContentPartPr>
              <p14:xfrm>
                <a:off x="7082439" y="3194342"/>
                <a:ext cx="3276000" cy="3045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7B50D31E-BFF3-E135-4946-FC616645BEE3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7073439" y="3185702"/>
                  <a:ext cx="3293640" cy="32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23578" name="Ink 23577">
                  <a:extLst>
                    <a:ext uri="{FF2B5EF4-FFF2-40B4-BE49-F238E27FC236}">
                      <a16:creationId xmlns:a16="http://schemas.microsoft.com/office/drawing/2014/main" id="{9896D17B-C4EB-5893-8130-B527A84777CE}"/>
                    </a:ext>
                  </a:extLst>
                </p14:cNvPr>
                <p14:cNvContentPartPr/>
                <p14:nvPr/>
              </p14:nvContentPartPr>
              <p14:xfrm>
                <a:off x="8862279" y="2713382"/>
                <a:ext cx="221040" cy="492480"/>
              </p14:xfrm>
            </p:contentPart>
          </mc:Choice>
          <mc:Fallback xmlns="">
            <p:pic>
              <p:nvPicPr>
                <p:cNvPr id="23578" name="Ink 23577">
                  <a:extLst>
                    <a:ext uri="{FF2B5EF4-FFF2-40B4-BE49-F238E27FC236}">
                      <a16:creationId xmlns:a16="http://schemas.microsoft.com/office/drawing/2014/main" id="{9896D17B-C4EB-5893-8130-B527A84777CE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853639" y="2704382"/>
                  <a:ext cx="238680" cy="51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23579" name="Ink 23578">
                  <a:extLst>
                    <a:ext uri="{FF2B5EF4-FFF2-40B4-BE49-F238E27FC236}">
                      <a16:creationId xmlns:a16="http://schemas.microsoft.com/office/drawing/2014/main" id="{C968C177-6557-841F-A1FA-7E4EA245D2B3}"/>
                    </a:ext>
                  </a:extLst>
                </p14:cNvPr>
                <p14:cNvContentPartPr/>
                <p14:nvPr/>
              </p14:nvContentPartPr>
              <p14:xfrm>
                <a:off x="8960199" y="2699342"/>
                <a:ext cx="115200" cy="72720"/>
              </p14:xfrm>
            </p:contentPart>
          </mc:Choice>
          <mc:Fallback xmlns="">
            <p:pic>
              <p:nvPicPr>
                <p:cNvPr id="23579" name="Ink 23578">
                  <a:extLst>
                    <a:ext uri="{FF2B5EF4-FFF2-40B4-BE49-F238E27FC236}">
                      <a16:creationId xmlns:a16="http://schemas.microsoft.com/office/drawing/2014/main" id="{C968C177-6557-841F-A1FA-7E4EA245D2B3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951559" y="2690342"/>
                  <a:ext cx="132840" cy="90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583" name="Group 23582">
            <a:extLst>
              <a:ext uri="{FF2B5EF4-FFF2-40B4-BE49-F238E27FC236}">
                <a16:creationId xmlns:a16="http://schemas.microsoft.com/office/drawing/2014/main" id="{1617FEE1-DE67-D93B-2788-8F254E391521}"/>
              </a:ext>
            </a:extLst>
          </p:cNvPr>
          <p:cNvGrpSpPr/>
          <p:nvPr/>
        </p:nvGrpSpPr>
        <p:grpSpPr>
          <a:xfrm>
            <a:off x="10406679" y="3173462"/>
            <a:ext cx="928080" cy="397440"/>
            <a:chOff x="10406679" y="3173462"/>
            <a:chExt cx="928080" cy="397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23581" name="Ink 23580">
                  <a:extLst>
                    <a:ext uri="{FF2B5EF4-FFF2-40B4-BE49-F238E27FC236}">
                      <a16:creationId xmlns:a16="http://schemas.microsoft.com/office/drawing/2014/main" id="{231ED3A8-A511-5752-4955-919AC5558001}"/>
                    </a:ext>
                  </a:extLst>
                </p14:cNvPr>
                <p14:cNvContentPartPr/>
                <p14:nvPr/>
              </p14:nvContentPartPr>
              <p14:xfrm>
                <a:off x="10406679" y="3173462"/>
                <a:ext cx="502560" cy="348120"/>
              </p14:xfrm>
            </p:contentPart>
          </mc:Choice>
          <mc:Fallback xmlns="">
            <p:pic>
              <p:nvPicPr>
                <p:cNvPr id="23581" name="Ink 23580">
                  <a:extLst>
                    <a:ext uri="{FF2B5EF4-FFF2-40B4-BE49-F238E27FC236}">
                      <a16:creationId xmlns:a16="http://schemas.microsoft.com/office/drawing/2014/main" id="{231ED3A8-A511-5752-4955-919AC5558001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0398039" y="3164822"/>
                  <a:ext cx="520200" cy="36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23582" name="Ink 23581">
                  <a:extLst>
                    <a:ext uri="{FF2B5EF4-FFF2-40B4-BE49-F238E27FC236}">
                      <a16:creationId xmlns:a16="http://schemas.microsoft.com/office/drawing/2014/main" id="{4C649E5B-C3C0-1E77-BE2C-54A642A20477}"/>
                    </a:ext>
                  </a:extLst>
                </p14:cNvPr>
                <p14:cNvContentPartPr/>
                <p14:nvPr/>
              </p14:nvContentPartPr>
              <p14:xfrm>
                <a:off x="10939479" y="3344462"/>
                <a:ext cx="395280" cy="226440"/>
              </p14:xfrm>
            </p:contentPart>
          </mc:Choice>
          <mc:Fallback xmlns="">
            <p:pic>
              <p:nvPicPr>
                <p:cNvPr id="23582" name="Ink 23581">
                  <a:extLst>
                    <a:ext uri="{FF2B5EF4-FFF2-40B4-BE49-F238E27FC236}">
                      <a16:creationId xmlns:a16="http://schemas.microsoft.com/office/drawing/2014/main" id="{4C649E5B-C3C0-1E77-BE2C-54A642A20477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0930479" y="3335822"/>
                  <a:ext cx="412920" cy="244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589" name="Group 23588">
            <a:extLst>
              <a:ext uri="{FF2B5EF4-FFF2-40B4-BE49-F238E27FC236}">
                <a16:creationId xmlns:a16="http://schemas.microsoft.com/office/drawing/2014/main" id="{3BC71BD6-CF78-D4D7-2255-0320914073F0}"/>
              </a:ext>
            </a:extLst>
          </p:cNvPr>
          <p:cNvGrpSpPr/>
          <p:nvPr/>
        </p:nvGrpSpPr>
        <p:grpSpPr>
          <a:xfrm>
            <a:off x="1720599" y="4150142"/>
            <a:ext cx="573480" cy="190440"/>
            <a:chOff x="1720599" y="4150142"/>
            <a:chExt cx="573480" cy="190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23584" name="Ink 23583">
                  <a:extLst>
                    <a:ext uri="{FF2B5EF4-FFF2-40B4-BE49-F238E27FC236}">
                      <a16:creationId xmlns:a16="http://schemas.microsoft.com/office/drawing/2014/main" id="{F58E4582-DA81-0F75-82A6-A31F9848092D}"/>
                    </a:ext>
                  </a:extLst>
                </p14:cNvPr>
                <p14:cNvContentPartPr/>
                <p14:nvPr/>
              </p14:nvContentPartPr>
              <p14:xfrm>
                <a:off x="1720599" y="4161662"/>
                <a:ext cx="163800" cy="178920"/>
              </p14:xfrm>
            </p:contentPart>
          </mc:Choice>
          <mc:Fallback xmlns="">
            <p:pic>
              <p:nvPicPr>
                <p:cNvPr id="23584" name="Ink 23583">
                  <a:extLst>
                    <a:ext uri="{FF2B5EF4-FFF2-40B4-BE49-F238E27FC236}">
                      <a16:creationId xmlns:a16="http://schemas.microsoft.com/office/drawing/2014/main" id="{F58E4582-DA81-0F75-82A6-A31F9848092D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711599" y="4152662"/>
                  <a:ext cx="18144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23585" name="Ink 23584">
                  <a:extLst>
                    <a:ext uri="{FF2B5EF4-FFF2-40B4-BE49-F238E27FC236}">
                      <a16:creationId xmlns:a16="http://schemas.microsoft.com/office/drawing/2014/main" id="{86E4FC5F-D175-4989-5DDC-89E07E4937FC}"/>
                    </a:ext>
                  </a:extLst>
                </p14:cNvPr>
                <p14:cNvContentPartPr/>
                <p14:nvPr/>
              </p14:nvContentPartPr>
              <p14:xfrm>
                <a:off x="1773879" y="4150142"/>
                <a:ext cx="140040" cy="166680"/>
              </p14:xfrm>
            </p:contentPart>
          </mc:Choice>
          <mc:Fallback xmlns="">
            <p:pic>
              <p:nvPicPr>
                <p:cNvPr id="23585" name="Ink 23584">
                  <a:extLst>
                    <a:ext uri="{FF2B5EF4-FFF2-40B4-BE49-F238E27FC236}">
                      <a16:creationId xmlns:a16="http://schemas.microsoft.com/office/drawing/2014/main" id="{86E4FC5F-D175-4989-5DDC-89E07E4937FC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765239" y="4141142"/>
                  <a:ext cx="15768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23587" name="Ink 23586">
                  <a:extLst>
                    <a:ext uri="{FF2B5EF4-FFF2-40B4-BE49-F238E27FC236}">
                      <a16:creationId xmlns:a16="http://schemas.microsoft.com/office/drawing/2014/main" id="{FCF5CC42-FF16-2064-5B7D-F1D283989379}"/>
                    </a:ext>
                  </a:extLst>
                </p14:cNvPr>
                <p14:cNvContentPartPr/>
                <p14:nvPr/>
              </p14:nvContentPartPr>
              <p14:xfrm>
                <a:off x="2014359" y="4189022"/>
                <a:ext cx="279720" cy="15480"/>
              </p14:xfrm>
            </p:contentPart>
          </mc:Choice>
          <mc:Fallback xmlns="">
            <p:pic>
              <p:nvPicPr>
                <p:cNvPr id="23587" name="Ink 23586">
                  <a:extLst>
                    <a:ext uri="{FF2B5EF4-FFF2-40B4-BE49-F238E27FC236}">
                      <a16:creationId xmlns:a16="http://schemas.microsoft.com/office/drawing/2014/main" id="{FCF5CC42-FF16-2064-5B7D-F1D283989379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2005719" y="4180382"/>
                  <a:ext cx="29736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23588" name="Ink 23587">
                  <a:extLst>
                    <a:ext uri="{FF2B5EF4-FFF2-40B4-BE49-F238E27FC236}">
                      <a16:creationId xmlns:a16="http://schemas.microsoft.com/office/drawing/2014/main" id="{12213FF7-6801-1157-8D5E-73E5D39ACB1D}"/>
                    </a:ext>
                  </a:extLst>
                </p14:cNvPr>
                <p14:cNvContentPartPr/>
                <p14:nvPr/>
              </p14:nvContentPartPr>
              <p14:xfrm>
                <a:off x="2077359" y="4265342"/>
                <a:ext cx="180360" cy="7200"/>
              </p14:xfrm>
            </p:contentPart>
          </mc:Choice>
          <mc:Fallback xmlns="">
            <p:pic>
              <p:nvPicPr>
                <p:cNvPr id="23588" name="Ink 23587">
                  <a:extLst>
                    <a:ext uri="{FF2B5EF4-FFF2-40B4-BE49-F238E27FC236}">
                      <a16:creationId xmlns:a16="http://schemas.microsoft.com/office/drawing/2014/main" id="{12213FF7-6801-1157-8D5E-73E5D39ACB1D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2068719" y="4256702"/>
                  <a:ext cx="198000" cy="24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614" name="Group 23613">
            <a:extLst>
              <a:ext uri="{FF2B5EF4-FFF2-40B4-BE49-F238E27FC236}">
                <a16:creationId xmlns:a16="http://schemas.microsoft.com/office/drawing/2014/main" id="{D8B848FC-0626-01C2-AD55-C62669E0B214}"/>
              </a:ext>
            </a:extLst>
          </p:cNvPr>
          <p:cNvGrpSpPr/>
          <p:nvPr/>
        </p:nvGrpSpPr>
        <p:grpSpPr>
          <a:xfrm>
            <a:off x="2473719" y="4093982"/>
            <a:ext cx="638640" cy="345240"/>
            <a:chOff x="2473719" y="4093982"/>
            <a:chExt cx="638640" cy="345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23590" name="Ink 23589">
                  <a:extLst>
                    <a:ext uri="{FF2B5EF4-FFF2-40B4-BE49-F238E27FC236}">
                      <a16:creationId xmlns:a16="http://schemas.microsoft.com/office/drawing/2014/main" id="{3CD55DEA-7CBE-EA33-10D2-B772BCD99B8B}"/>
                    </a:ext>
                  </a:extLst>
                </p14:cNvPr>
                <p14:cNvContentPartPr/>
                <p14:nvPr/>
              </p14:nvContentPartPr>
              <p14:xfrm>
                <a:off x="2473719" y="4093982"/>
                <a:ext cx="62280" cy="238320"/>
              </p14:xfrm>
            </p:contentPart>
          </mc:Choice>
          <mc:Fallback xmlns="">
            <p:pic>
              <p:nvPicPr>
                <p:cNvPr id="23590" name="Ink 23589">
                  <a:extLst>
                    <a:ext uri="{FF2B5EF4-FFF2-40B4-BE49-F238E27FC236}">
                      <a16:creationId xmlns:a16="http://schemas.microsoft.com/office/drawing/2014/main" id="{3CD55DEA-7CBE-EA33-10D2-B772BCD99B8B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2465079" y="4085342"/>
                  <a:ext cx="7992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3591" name="Ink 23590">
                  <a:extLst>
                    <a:ext uri="{FF2B5EF4-FFF2-40B4-BE49-F238E27FC236}">
                      <a16:creationId xmlns:a16="http://schemas.microsoft.com/office/drawing/2014/main" id="{3CCA8941-E25F-B6BB-30F3-FFF4A6A55B49}"/>
                    </a:ext>
                  </a:extLst>
                </p14:cNvPr>
                <p14:cNvContentPartPr/>
                <p14:nvPr/>
              </p14:nvContentPartPr>
              <p14:xfrm>
                <a:off x="2652639" y="4130702"/>
                <a:ext cx="78480" cy="140400"/>
              </p14:xfrm>
            </p:contentPart>
          </mc:Choice>
          <mc:Fallback xmlns="">
            <p:pic>
              <p:nvPicPr>
                <p:cNvPr id="23591" name="Ink 23590">
                  <a:extLst>
                    <a:ext uri="{FF2B5EF4-FFF2-40B4-BE49-F238E27FC236}">
                      <a16:creationId xmlns:a16="http://schemas.microsoft.com/office/drawing/2014/main" id="{3CCA8941-E25F-B6BB-30F3-FFF4A6A55B49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2643639" y="4122062"/>
                  <a:ext cx="9612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3592" name="Ink 23591">
                  <a:extLst>
                    <a:ext uri="{FF2B5EF4-FFF2-40B4-BE49-F238E27FC236}">
                      <a16:creationId xmlns:a16="http://schemas.microsoft.com/office/drawing/2014/main" id="{30B07699-0BEE-95D7-4AF8-82A5F6505CB5}"/>
                    </a:ext>
                  </a:extLst>
                </p14:cNvPr>
                <p14:cNvContentPartPr/>
                <p14:nvPr/>
              </p14:nvContentPartPr>
              <p14:xfrm>
                <a:off x="2727519" y="4112342"/>
                <a:ext cx="85680" cy="148680"/>
              </p14:xfrm>
            </p:contentPart>
          </mc:Choice>
          <mc:Fallback xmlns="">
            <p:pic>
              <p:nvPicPr>
                <p:cNvPr id="23592" name="Ink 23591">
                  <a:extLst>
                    <a:ext uri="{FF2B5EF4-FFF2-40B4-BE49-F238E27FC236}">
                      <a16:creationId xmlns:a16="http://schemas.microsoft.com/office/drawing/2014/main" id="{30B07699-0BEE-95D7-4AF8-82A5F6505CB5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2718879" y="4103342"/>
                  <a:ext cx="10332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3593" name="Ink 23592">
                  <a:extLst>
                    <a:ext uri="{FF2B5EF4-FFF2-40B4-BE49-F238E27FC236}">
                      <a16:creationId xmlns:a16="http://schemas.microsoft.com/office/drawing/2014/main" id="{0A7BA70D-FAE4-028F-DFDF-7DD8A52E90DF}"/>
                    </a:ext>
                  </a:extLst>
                </p14:cNvPr>
                <p14:cNvContentPartPr/>
                <p14:nvPr/>
              </p14:nvContentPartPr>
              <p14:xfrm>
                <a:off x="2672799" y="4207382"/>
                <a:ext cx="113400" cy="18000"/>
              </p14:xfrm>
            </p:contentPart>
          </mc:Choice>
          <mc:Fallback xmlns="">
            <p:pic>
              <p:nvPicPr>
                <p:cNvPr id="23593" name="Ink 23592">
                  <a:extLst>
                    <a:ext uri="{FF2B5EF4-FFF2-40B4-BE49-F238E27FC236}">
                      <a16:creationId xmlns:a16="http://schemas.microsoft.com/office/drawing/2014/main" id="{0A7BA70D-FAE4-028F-DFDF-7DD8A52E90DF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2663799" y="4198742"/>
                  <a:ext cx="131040" cy="3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3594" name="Ink 23593">
                  <a:extLst>
                    <a:ext uri="{FF2B5EF4-FFF2-40B4-BE49-F238E27FC236}">
                      <a16:creationId xmlns:a16="http://schemas.microsoft.com/office/drawing/2014/main" id="{F6C559F3-6B8E-AD53-43DF-6855FD32AC29}"/>
                    </a:ext>
                  </a:extLst>
                </p14:cNvPr>
                <p14:cNvContentPartPr/>
                <p14:nvPr/>
              </p14:nvContentPartPr>
              <p14:xfrm>
                <a:off x="2859639" y="4133942"/>
                <a:ext cx="219600" cy="305280"/>
              </p14:xfrm>
            </p:contentPart>
          </mc:Choice>
          <mc:Fallback xmlns="">
            <p:pic>
              <p:nvPicPr>
                <p:cNvPr id="23594" name="Ink 23593">
                  <a:extLst>
                    <a:ext uri="{FF2B5EF4-FFF2-40B4-BE49-F238E27FC236}">
                      <a16:creationId xmlns:a16="http://schemas.microsoft.com/office/drawing/2014/main" id="{F6C559F3-6B8E-AD53-43DF-6855FD32AC29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2850999" y="4125302"/>
                  <a:ext cx="237240" cy="32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3595" name="Ink 23594">
                  <a:extLst>
                    <a:ext uri="{FF2B5EF4-FFF2-40B4-BE49-F238E27FC236}">
                      <a16:creationId xmlns:a16="http://schemas.microsoft.com/office/drawing/2014/main" id="{C8CCC004-0830-6F1F-3F34-6B34674EB780}"/>
                    </a:ext>
                  </a:extLst>
                </p14:cNvPr>
                <p14:cNvContentPartPr/>
                <p14:nvPr/>
              </p14:nvContentPartPr>
              <p14:xfrm>
                <a:off x="3089679" y="4269302"/>
                <a:ext cx="22680" cy="44280"/>
              </p14:xfrm>
            </p:contentPart>
          </mc:Choice>
          <mc:Fallback xmlns="">
            <p:pic>
              <p:nvPicPr>
                <p:cNvPr id="23595" name="Ink 23594">
                  <a:extLst>
                    <a:ext uri="{FF2B5EF4-FFF2-40B4-BE49-F238E27FC236}">
                      <a16:creationId xmlns:a16="http://schemas.microsoft.com/office/drawing/2014/main" id="{C8CCC004-0830-6F1F-3F34-6B34674EB780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3080679" y="4260302"/>
                  <a:ext cx="40320" cy="61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613" name="Group 23612">
            <a:extLst>
              <a:ext uri="{FF2B5EF4-FFF2-40B4-BE49-F238E27FC236}">
                <a16:creationId xmlns:a16="http://schemas.microsoft.com/office/drawing/2014/main" id="{1820AF0B-EE45-A503-875C-D9EAA68F148A}"/>
              </a:ext>
            </a:extLst>
          </p:cNvPr>
          <p:cNvGrpSpPr/>
          <p:nvPr/>
        </p:nvGrpSpPr>
        <p:grpSpPr>
          <a:xfrm>
            <a:off x="3345999" y="4002542"/>
            <a:ext cx="732960" cy="459000"/>
            <a:chOff x="3345999" y="4002542"/>
            <a:chExt cx="732960" cy="459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3596" name="Ink 23595">
                  <a:extLst>
                    <a:ext uri="{FF2B5EF4-FFF2-40B4-BE49-F238E27FC236}">
                      <a16:creationId xmlns:a16="http://schemas.microsoft.com/office/drawing/2014/main" id="{BF0AE9FF-F559-03B1-92B5-012189EF3ED0}"/>
                    </a:ext>
                  </a:extLst>
                </p14:cNvPr>
                <p14:cNvContentPartPr/>
                <p14:nvPr/>
              </p14:nvContentPartPr>
              <p14:xfrm>
                <a:off x="3345999" y="4126382"/>
                <a:ext cx="63720" cy="335160"/>
              </p14:xfrm>
            </p:contentPart>
          </mc:Choice>
          <mc:Fallback xmlns="">
            <p:pic>
              <p:nvPicPr>
                <p:cNvPr id="23596" name="Ink 23595">
                  <a:extLst>
                    <a:ext uri="{FF2B5EF4-FFF2-40B4-BE49-F238E27FC236}">
                      <a16:creationId xmlns:a16="http://schemas.microsoft.com/office/drawing/2014/main" id="{BF0AE9FF-F559-03B1-92B5-012189EF3ED0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3337359" y="4117742"/>
                  <a:ext cx="81360" cy="35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3597" name="Ink 23596">
                  <a:extLst>
                    <a:ext uri="{FF2B5EF4-FFF2-40B4-BE49-F238E27FC236}">
                      <a16:creationId xmlns:a16="http://schemas.microsoft.com/office/drawing/2014/main" id="{62E1B68D-0BEB-D2FA-E836-8EAA28B27FB2}"/>
                    </a:ext>
                  </a:extLst>
                </p14:cNvPr>
                <p14:cNvContentPartPr/>
                <p14:nvPr/>
              </p14:nvContentPartPr>
              <p14:xfrm>
                <a:off x="3368319" y="4070942"/>
                <a:ext cx="41760" cy="6120"/>
              </p14:xfrm>
            </p:contentPart>
          </mc:Choice>
          <mc:Fallback xmlns="">
            <p:pic>
              <p:nvPicPr>
                <p:cNvPr id="23597" name="Ink 23596">
                  <a:extLst>
                    <a:ext uri="{FF2B5EF4-FFF2-40B4-BE49-F238E27FC236}">
                      <a16:creationId xmlns:a16="http://schemas.microsoft.com/office/drawing/2014/main" id="{62E1B68D-0BEB-D2FA-E836-8EAA28B27FB2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3359679" y="4062302"/>
                  <a:ext cx="5940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3598" name="Ink 23597">
                  <a:extLst>
                    <a:ext uri="{FF2B5EF4-FFF2-40B4-BE49-F238E27FC236}">
                      <a16:creationId xmlns:a16="http://schemas.microsoft.com/office/drawing/2014/main" id="{552A3669-B3C5-8D1E-C1AA-02E1E1854D17}"/>
                    </a:ext>
                  </a:extLst>
                </p14:cNvPr>
                <p14:cNvContentPartPr/>
                <p14:nvPr/>
              </p14:nvContentPartPr>
              <p14:xfrm>
                <a:off x="3420519" y="4100462"/>
                <a:ext cx="112320" cy="135360"/>
              </p14:xfrm>
            </p:contentPart>
          </mc:Choice>
          <mc:Fallback xmlns="">
            <p:pic>
              <p:nvPicPr>
                <p:cNvPr id="23598" name="Ink 23597">
                  <a:extLst>
                    <a:ext uri="{FF2B5EF4-FFF2-40B4-BE49-F238E27FC236}">
                      <a16:creationId xmlns:a16="http://schemas.microsoft.com/office/drawing/2014/main" id="{552A3669-B3C5-8D1E-C1AA-02E1E1854D17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3411879" y="4091462"/>
                  <a:ext cx="12996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3599" name="Ink 23598">
                  <a:extLst>
                    <a:ext uri="{FF2B5EF4-FFF2-40B4-BE49-F238E27FC236}">
                      <a16:creationId xmlns:a16="http://schemas.microsoft.com/office/drawing/2014/main" id="{F3AF8E33-F5A1-51A0-44EA-D59A9CCE5D7E}"/>
                    </a:ext>
                  </a:extLst>
                </p14:cNvPr>
                <p14:cNvContentPartPr/>
                <p14:nvPr/>
              </p14:nvContentPartPr>
              <p14:xfrm>
                <a:off x="3548319" y="4002542"/>
                <a:ext cx="120240" cy="246240"/>
              </p14:xfrm>
            </p:contentPart>
          </mc:Choice>
          <mc:Fallback xmlns="">
            <p:pic>
              <p:nvPicPr>
                <p:cNvPr id="23599" name="Ink 23598">
                  <a:extLst>
                    <a:ext uri="{FF2B5EF4-FFF2-40B4-BE49-F238E27FC236}">
                      <a16:creationId xmlns:a16="http://schemas.microsoft.com/office/drawing/2014/main" id="{F3AF8E33-F5A1-51A0-44EA-D59A9CCE5D7E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3539319" y="3993902"/>
                  <a:ext cx="13788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3600" name="Ink 23599">
                  <a:extLst>
                    <a:ext uri="{FF2B5EF4-FFF2-40B4-BE49-F238E27FC236}">
                      <a16:creationId xmlns:a16="http://schemas.microsoft.com/office/drawing/2014/main" id="{DF63ACB3-ED5F-907F-683B-1509B223C2AD}"/>
                    </a:ext>
                  </a:extLst>
                </p14:cNvPr>
                <p14:cNvContentPartPr/>
                <p14:nvPr/>
              </p14:nvContentPartPr>
              <p14:xfrm>
                <a:off x="3726159" y="4270022"/>
                <a:ext cx="27720" cy="36720"/>
              </p14:xfrm>
            </p:contentPart>
          </mc:Choice>
          <mc:Fallback xmlns="">
            <p:pic>
              <p:nvPicPr>
                <p:cNvPr id="23600" name="Ink 23599">
                  <a:extLst>
                    <a:ext uri="{FF2B5EF4-FFF2-40B4-BE49-F238E27FC236}">
                      <a16:creationId xmlns:a16="http://schemas.microsoft.com/office/drawing/2014/main" id="{DF63ACB3-ED5F-907F-683B-1509B223C2AD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3717159" y="4261022"/>
                  <a:ext cx="4536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3601" name="Ink 23600">
                  <a:extLst>
                    <a:ext uri="{FF2B5EF4-FFF2-40B4-BE49-F238E27FC236}">
                      <a16:creationId xmlns:a16="http://schemas.microsoft.com/office/drawing/2014/main" id="{FC4B7209-4404-22C5-9241-7081ABDEAF8E}"/>
                    </a:ext>
                  </a:extLst>
                </p14:cNvPr>
                <p14:cNvContentPartPr/>
                <p14:nvPr/>
              </p14:nvContentPartPr>
              <p14:xfrm>
                <a:off x="3874479" y="4192622"/>
                <a:ext cx="24840" cy="4680"/>
              </p14:xfrm>
            </p:contentPart>
          </mc:Choice>
          <mc:Fallback xmlns="">
            <p:pic>
              <p:nvPicPr>
                <p:cNvPr id="23601" name="Ink 23600">
                  <a:extLst>
                    <a:ext uri="{FF2B5EF4-FFF2-40B4-BE49-F238E27FC236}">
                      <a16:creationId xmlns:a16="http://schemas.microsoft.com/office/drawing/2014/main" id="{FC4B7209-4404-22C5-9241-7081ABDEAF8E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3865839" y="4183622"/>
                  <a:ext cx="4248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3602" name="Ink 23601">
                  <a:extLst>
                    <a:ext uri="{FF2B5EF4-FFF2-40B4-BE49-F238E27FC236}">
                      <a16:creationId xmlns:a16="http://schemas.microsoft.com/office/drawing/2014/main" id="{05B72E2B-18A1-4C8F-5324-51ABC7A7F5CA}"/>
                    </a:ext>
                  </a:extLst>
                </p14:cNvPr>
                <p14:cNvContentPartPr/>
                <p14:nvPr/>
              </p14:nvContentPartPr>
              <p14:xfrm>
                <a:off x="3990039" y="4199102"/>
                <a:ext cx="16920" cy="360"/>
              </p14:xfrm>
            </p:contentPart>
          </mc:Choice>
          <mc:Fallback xmlns="">
            <p:pic>
              <p:nvPicPr>
                <p:cNvPr id="23602" name="Ink 23601">
                  <a:extLst>
                    <a:ext uri="{FF2B5EF4-FFF2-40B4-BE49-F238E27FC236}">
                      <a16:creationId xmlns:a16="http://schemas.microsoft.com/office/drawing/2014/main" id="{05B72E2B-18A1-4C8F-5324-51ABC7A7F5CA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3981039" y="4190462"/>
                  <a:ext cx="34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23603" name="Ink 23602">
                  <a:extLst>
                    <a:ext uri="{FF2B5EF4-FFF2-40B4-BE49-F238E27FC236}">
                      <a16:creationId xmlns:a16="http://schemas.microsoft.com/office/drawing/2014/main" id="{420E04FF-F425-169D-A988-87DA838B1979}"/>
                    </a:ext>
                  </a:extLst>
                </p14:cNvPr>
                <p14:cNvContentPartPr/>
                <p14:nvPr/>
              </p14:nvContentPartPr>
              <p14:xfrm>
                <a:off x="4067079" y="4195502"/>
                <a:ext cx="11880" cy="360"/>
              </p14:xfrm>
            </p:contentPart>
          </mc:Choice>
          <mc:Fallback xmlns="">
            <p:pic>
              <p:nvPicPr>
                <p:cNvPr id="23603" name="Ink 23602">
                  <a:extLst>
                    <a:ext uri="{FF2B5EF4-FFF2-40B4-BE49-F238E27FC236}">
                      <a16:creationId xmlns:a16="http://schemas.microsoft.com/office/drawing/2014/main" id="{420E04FF-F425-169D-A988-87DA838B1979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4058079" y="4186862"/>
                  <a:ext cx="2952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23604" name="Ink 23603">
                <a:extLst>
                  <a:ext uri="{FF2B5EF4-FFF2-40B4-BE49-F238E27FC236}">
                    <a16:creationId xmlns:a16="http://schemas.microsoft.com/office/drawing/2014/main" id="{A73D9B8B-B591-F4DF-68AB-E83B3CCFDD2A}"/>
                  </a:ext>
                </a:extLst>
              </p14:cNvPr>
              <p14:cNvContentPartPr/>
              <p14:nvPr/>
            </p14:nvContentPartPr>
            <p14:xfrm>
              <a:off x="4228359" y="4236542"/>
              <a:ext cx="37440" cy="42840"/>
            </p14:xfrm>
          </p:contentPart>
        </mc:Choice>
        <mc:Fallback xmlns="">
          <p:pic>
            <p:nvPicPr>
              <p:cNvPr id="23604" name="Ink 23603">
                <a:extLst>
                  <a:ext uri="{FF2B5EF4-FFF2-40B4-BE49-F238E27FC236}">
                    <a16:creationId xmlns:a16="http://schemas.microsoft.com/office/drawing/2014/main" id="{A73D9B8B-B591-F4DF-68AB-E83B3CCFDD2A}"/>
                  </a:ext>
                </a:extLst>
              </p:cNvPr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4219719" y="4227902"/>
                <a:ext cx="55080" cy="60480"/>
              </a:xfrm>
              <a:prstGeom prst="rect">
                <a:avLst/>
              </a:prstGeom>
            </p:spPr>
          </p:pic>
        </mc:Fallback>
      </mc:AlternateContent>
      <p:grpSp>
        <p:nvGrpSpPr>
          <p:cNvPr id="23612" name="Group 23611">
            <a:extLst>
              <a:ext uri="{FF2B5EF4-FFF2-40B4-BE49-F238E27FC236}">
                <a16:creationId xmlns:a16="http://schemas.microsoft.com/office/drawing/2014/main" id="{415A3678-4C48-60A2-E690-630B03B31338}"/>
              </a:ext>
            </a:extLst>
          </p:cNvPr>
          <p:cNvGrpSpPr/>
          <p:nvPr/>
        </p:nvGrpSpPr>
        <p:grpSpPr>
          <a:xfrm>
            <a:off x="4440039" y="4057982"/>
            <a:ext cx="666360" cy="407880"/>
            <a:chOff x="4440039" y="4057982"/>
            <a:chExt cx="666360" cy="407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23605" name="Ink 23604">
                  <a:extLst>
                    <a:ext uri="{FF2B5EF4-FFF2-40B4-BE49-F238E27FC236}">
                      <a16:creationId xmlns:a16="http://schemas.microsoft.com/office/drawing/2014/main" id="{523B874D-E5E9-D6E2-53A4-639FAE0F07D3}"/>
                    </a:ext>
                  </a:extLst>
                </p14:cNvPr>
                <p14:cNvContentPartPr/>
                <p14:nvPr/>
              </p14:nvContentPartPr>
              <p14:xfrm>
                <a:off x="4440039" y="4057982"/>
                <a:ext cx="156600" cy="166320"/>
              </p14:xfrm>
            </p:contentPart>
          </mc:Choice>
          <mc:Fallback xmlns="">
            <p:pic>
              <p:nvPicPr>
                <p:cNvPr id="23605" name="Ink 23604">
                  <a:extLst>
                    <a:ext uri="{FF2B5EF4-FFF2-40B4-BE49-F238E27FC236}">
                      <a16:creationId xmlns:a16="http://schemas.microsoft.com/office/drawing/2014/main" id="{523B874D-E5E9-D6E2-53A4-639FAE0F07D3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4431039" y="4049342"/>
                  <a:ext cx="174240" cy="18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23606" name="Ink 23605">
                  <a:extLst>
                    <a:ext uri="{FF2B5EF4-FFF2-40B4-BE49-F238E27FC236}">
                      <a16:creationId xmlns:a16="http://schemas.microsoft.com/office/drawing/2014/main" id="{45CB62EC-F688-336D-AEA9-7D3562358823}"/>
                    </a:ext>
                  </a:extLst>
                </p14:cNvPr>
                <p14:cNvContentPartPr/>
                <p14:nvPr/>
              </p14:nvContentPartPr>
              <p14:xfrm>
                <a:off x="4573599" y="4092902"/>
                <a:ext cx="232200" cy="152640"/>
              </p14:xfrm>
            </p:contentPart>
          </mc:Choice>
          <mc:Fallback xmlns="">
            <p:pic>
              <p:nvPicPr>
                <p:cNvPr id="23606" name="Ink 23605">
                  <a:extLst>
                    <a:ext uri="{FF2B5EF4-FFF2-40B4-BE49-F238E27FC236}">
                      <a16:creationId xmlns:a16="http://schemas.microsoft.com/office/drawing/2014/main" id="{45CB62EC-F688-336D-AEA9-7D3562358823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4564599" y="4084262"/>
                  <a:ext cx="24984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23607" name="Ink 23606">
                  <a:extLst>
                    <a:ext uri="{FF2B5EF4-FFF2-40B4-BE49-F238E27FC236}">
                      <a16:creationId xmlns:a16="http://schemas.microsoft.com/office/drawing/2014/main" id="{E219CB67-1602-883E-0682-AB1A40C76E4A}"/>
                    </a:ext>
                  </a:extLst>
                </p14:cNvPr>
                <p14:cNvContentPartPr/>
                <p14:nvPr/>
              </p14:nvContentPartPr>
              <p14:xfrm>
                <a:off x="4762599" y="4111622"/>
                <a:ext cx="31680" cy="124920"/>
              </p14:xfrm>
            </p:contentPart>
          </mc:Choice>
          <mc:Fallback xmlns="">
            <p:pic>
              <p:nvPicPr>
                <p:cNvPr id="23607" name="Ink 23606">
                  <a:extLst>
                    <a:ext uri="{FF2B5EF4-FFF2-40B4-BE49-F238E27FC236}">
                      <a16:creationId xmlns:a16="http://schemas.microsoft.com/office/drawing/2014/main" id="{E219CB67-1602-883E-0682-AB1A40C76E4A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4753599" y="4102982"/>
                  <a:ext cx="4932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23608" name="Ink 23607">
                  <a:extLst>
                    <a:ext uri="{FF2B5EF4-FFF2-40B4-BE49-F238E27FC236}">
                      <a16:creationId xmlns:a16="http://schemas.microsoft.com/office/drawing/2014/main" id="{189EC8CE-2CA0-7EAF-3AFE-FF787E29C409}"/>
                    </a:ext>
                  </a:extLst>
                </p14:cNvPr>
                <p14:cNvContentPartPr/>
                <p14:nvPr/>
              </p14:nvContentPartPr>
              <p14:xfrm>
                <a:off x="4810839" y="4199102"/>
                <a:ext cx="12600" cy="30600"/>
              </p14:xfrm>
            </p:contentPart>
          </mc:Choice>
          <mc:Fallback xmlns="">
            <p:pic>
              <p:nvPicPr>
                <p:cNvPr id="23608" name="Ink 23607">
                  <a:extLst>
                    <a:ext uri="{FF2B5EF4-FFF2-40B4-BE49-F238E27FC236}">
                      <a16:creationId xmlns:a16="http://schemas.microsoft.com/office/drawing/2014/main" id="{189EC8CE-2CA0-7EAF-3AFE-FF787E29C409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4802199" y="4190462"/>
                  <a:ext cx="3024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23609" name="Ink 23608">
                  <a:extLst>
                    <a:ext uri="{FF2B5EF4-FFF2-40B4-BE49-F238E27FC236}">
                      <a16:creationId xmlns:a16="http://schemas.microsoft.com/office/drawing/2014/main" id="{A973FF70-E403-2B78-E136-0E34AAB72423}"/>
                    </a:ext>
                  </a:extLst>
                </p14:cNvPr>
                <p14:cNvContentPartPr/>
                <p14:nvPr/>
              </p14:nvContentPartPr>
              <p14:xfrm>
                <a:off x="4813359" y="4114142"/>
                <a:ext cx="48960" cy="23760"/>
              </p14:xfrm>
            </p:contentPart>
          </mc:Choice>
          <mc:Fallback xmlns="">
            <p:pic>
              <p:nvPicPr>
                <p:cNvPr id="23609" name="Ink 23608">
                  <a:extLst>
                    <a:ext uri="{FF2B5EF4-FFF2-40B4-BE49-F238E27FC236}">
                      <a16:creationId xmlns:a16="http://schemas.microsoft.com/office/drawing/2014/main" id="{A973FF70-E403-2B78-E136-0E34AAB72423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4804719" y="4105502"/>
                  <a:ext cx="6660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23610" name="Ink 23609">
                  <a:extLst>
                    <a:ext uri="{FF2B5EF4-FFF2-40B4-BE49-F238E27FC236}">
                      <a16:creationId xmlns:a16="http://schemas.microsoft.com/office/drawing/2014/main" id="{0E1A3257-DB3D-26FD-0F00-DF2162D7120F}"/>
                    </a:ext>
                  </a:extLst>
                </p14:cNvPr>
                <p14:cNvContentPartPr/>
                <p14:nvPr/>
              </p14:nvContentPartPr>
              <p14:xfrm>
                <a:off x="4862679" y="4097222"/>
                <a:ext cx="243720" cy="368640"/>
              </p14:xfrm>
            </p:contentPart>
          </mc:Choice>
          <mc:Fallback xmlns="">
            <p:pic>
              <p:nvPicPr>
                <p:cNvPr id="23610" name="Ink 23609">
                  <a:extLst>
                    <a:ext uri="{FF2B5EF4-FFF2-40B4-BE49-F238E27FC236}">
                      <a16:creationId xmlns:a16="http://schemas.microsoft.com/office/drawing/2014/main" id="{0E1A3257-DB3D-26FD-0F00-DF2162D7120F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4854039" y="4088582"/>
                  <a:ext cx="261360" cy="386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5">
            <p14:nvContentPartPr>
              <p14:cNvPr id="23611" name="Ink 23610">
                <a:extLst>
                  <a:ext uri="{FF2B5EF4-FFF2-40B4-BE49-F238E27FC236}">
                    <a16:creationId xmlns:a16="http://schemas.microsoft.com/office/drawing/2014/main" id="{F097211A-E8BE-A4AF-49DF-48515B4887B9}"/>
                  </a:ext>
                </a:extLst>
              </p14:cNvPr>
              <p14:cNvContentPartPr/>
              <p14:nvPr/>
            </p14:nvContentPartPr>
            <p14:xfrm>
              <a:off x="5239599" y="4089302"/>
              <a:ext cx="69840" cy="175680"/>
            </p14:xfrm>
          </p:contentPart>
        </mc:Choice>
        <mc:Fallback xmlns="">
          <p:pic>
            <p:nvPicPr>
              <p:cNvPr id="23611" name="Ink 23610">
                <a:extLst>
                  <a:ext uri="{FF2B5EF4-FFF2-40B4-BE49-F238E27FC236}">
                    <a16:creationId xmlns:a16="http://schemas.microsoft.com/office/drawing/2014/main" id="{F097211A-E8BE-A4AF-49DF-48515B4887B9}"/>
                  </a:ext>
                </a:extLst>
              </p:cNvPr>
              <p:cNvPicPr/>
              <p:nvPr/>
            </p:nvPicPr>
            <p:blipFill>
              <a:blip r:embed="rId66"/>
              <a:stretch>
                <a:fillRect/>
              </a:stretch>
            </p:blipFill>
            <p:spPr>
              <a:xfrm>
                <a:off x="5230599" y="4080302"/>
                <a:ext cx="87480" cy="193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7">
            <p14:nvContentPartPr>
              <p14:cNvPr id="9216" name="Ink 9215">
                <a:extLst>
                  <a:ext uri="{FF2B5EF4-FFF2-40B4-BE49-F238E27FC236}">
                    <a16:creationId xmlns:a16="http://schemas.microsoft.com/office/drawing/2014/main" id="{73E68B59-0D62-34D9-381E-500F884E6684}"/>
                  </a:ext>
                </a:extLst>
              </p14:cNvPr>
              <p14:cNvContentPartPr/>
              <p14:nvPr/>
            </p14:nvContentPartPr>
            <p14:xfrm>
              <a:off x="7316799" y="4144022"/>
              <a:ext cx="3550680" cy="56520"/>
            </p14:xfrm>
          </p:contentPart>
        </mc:Choice>
        <mc:Fallback xmlns="">
          <p:pic>
            <p:nvPicPr>
              <p:cNvPr id="9216" name="Ink 9215">
                <a:extLst>
                  <a:ext uri="{FF2B5EF4-FFF2-40B4-BE49-F238E27FC236}">
                    <a16:creationId xmlns:a16="http://schemas.microsoft.com/office/drawing/2014/main" id="{73E68B59-0D62-34D9-381E-500F884E6684}"/>
                  </a:ext>
                </a:extLst>
              </p:cNvPr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7280799" y="4072022"/>
                <a:ext cx="3622320" cy="200160"/>
              </a:xfrm>
              <a:prstGeom prst="rect">
                <a:avLst/>
              </a:prstGeom>
            </p:spPr>
          </p:pic>
        </mc:Fallback>
      </mc:AlternateContent>
      <p:grpSp>
        <p:nvGrpSpPr>
          <p:cNvPr id="9222" name="Group 9221">
            <a:extLst>
              <a:ext uri="{FF2B5EF4-FFF2-40B4-BE49-F238E27FC236}">
                <a16:creationId xmlns:a16="http://schemas.microsoft.com/office/drawing/2014/main" id="{5D3ABA99-2986-3831-9B82-6B6980DB367A}"/>
              </a:ext>
            </a:extLst>
          </p:cNvPr>
          <p:cNvGrpSpPr/>
          <p:nvPr/>
        </p:nvGrpSpPr>
        <p:grpSpPr>
          <a:xfrm>
            <a:off x="4006239" y="5031782"/>
            <a:ext cx="1195200" cy="313920"/>
            <a:chOff x="4006239" y="5031782"/>
            <a:chExt cx="1195200" cy="313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9217" name="Ink 9216">
                  <a:extLst>
                    <a:ext uri="{FF2B5EF4-FFF2-40B4-BE49-F238E27FC236}">
                      <a16:creationId xmlns:a16="http://schemas.microsoft.com/office/drawing/2014/main" id="{928D1BFF-77A6-087F-882D-5ABE90BAFEEF}"/>
                    </a:ext>
                  </a:extLst>
                </p14:cNvPr>
                <p14:cNvContentPartPr/>
                <p14:nvPr/>
              </p14:nvContentPartPr>
              <p14:xfrm>
                <a:off x="4006239" y="5117462"/>
                <a:ext cx="316440" cy="173880"/>
              </p14:xfrm>
            </p:contentPart>
          </mc:Choice>
          <mc:Fallback xmlns="">
            <p:pic>
              <p:nvPicPr>
                <p:cNvPr id="9217" name="Ink 9216">
                  <a:extLst>
                    <a:ext uri="{FF2B5EF4-FFF2-40B4-BE49-F238E27FC236}">
                      <a16:creationId xmlns:a16="http://schemas.microsoft.com/office/drawing/2014/main" id="{928D1BFF-77A6-087F-882D-5ABE90BAFEEF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3997599" y="5108822"/>
                  <a:ext cx="334080" cy="19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9218" name="Ink 9217">
                  <a:extLst>
                    <a:ext uri="{FF2B5EF4-FFF2-40B4-BE49-F238E27FC236}">
                      <a16:creationId xmlns:a16="http://schemas.microsoft.com/office/drawing/2014/main" id="{6625F323-B9A2-512A-A365-87BE51D177A4}"/>
                    </a:ext>
                  </a:extLst>
                </p14:cNvPr>
                <p14:cNvContentPartPr/>
                <p14:nvPr/>
              </p14:nvContentPartPr>
              <p14:xfrm>
                <a:off x="4331319" y="5161742"/>
                <a:ext cx="100440" cy="121320"/>
              </p14:xfrm>
            </p:contentPart>
          </mc:Choice>
          <mc:Fallback xmlns="">
            <p:pic>
              <p:nvPicPr>
                <p:cNvPr id="9218" name="Ink 9217">
                  <a:extLst>
                    <a:ext uri="{FF2B5EF4-FFF2-40B4-BE49-F238E27FC236}">
                      <a16:creationId xmlns:a16="http://schemas.microsoft.com/office/drawing/2014/main" id="{6625F323-B9A2-512A-A365-87BE51D177A4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4322679" y="5153102"/>
                  <a:ext cx="11808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9219" name="Ink 9218">
                  <a:extLst>
                    <a:ext uri="{FF2B5EF4-FFF2-40B4-BE49-F238E27FC236}">
                      <a16:creationId xmlns:a16="http://schemas.microsoft.com/office/drawing/2014/main" id="{3B3D345E-09F9-C55C-A66F-560C489BE59B}"/>
                    </a:ext>
                  </a:extLst>
                </p14:cNvPr>
                <p14:cNvContentPartPr/>
                <p14:nvPr/>
              </p14:nvContentPartPr>
              <p14:xfrm>
                <a:off x="4490079" y="5031782"/>
                <a:ext cx="411480" cy="253080"/>
              </p14:xfrm>
            </p:contentPart>
          </mc:Choice>
          <mc:Fallback xmlns="">
            <p:pic>
              <p:nvPicPr>
                <p:cNvPr id="9219" name="Ink 9218">
                  <a:extLst>
                    <a:ext uri="{FF2B5EF4-FFF2-40B4-BE49-F238E27FC236}">
                      <a16:creationId xmlns:a16="http://schemas.microsoft.com/office/drawing/2014/main" id="{3B3D345E-09F9-C55C-A66F-560C489BE59B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4481079" y="5022782"/>
                  <a:ext cx="429120" cy="27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9220" name="Ink 9219">
                  <a:extLst>
                    <a:ext uri="{FF2B5EF4-FFF2-40B4-BE49-F238E27FC236}">
                      <a16:creationId xmlns:a16="http://schemas.microsoft.com/office/drawing/2014/main" id="{478F8703-A58B-8E36-3D3A-2997C970B0CE}"/>
                    </a:ext>
                  </a:extLst>
                </p14:cNvPr>
                <p14:cNvContentPartPr/>
                <p14:nvPr/>
              </p14:nvContentPartPr>
              <p14:xfrm>
                <a:off x="4838559" y="5046182"/>
                <a:ext cx="362880" cy="299520"/>
              </p14:xfrm>
            </p:contentPart>
          </mc:Choice>
          <mc:Fallback xmlns="">
            <p:pic>
              <p:nvPicPr>
                <p:cNvPr id="9220" name="Ink 9219">
                  <a:extLst>
                    <a:ext uri="{FF2B5EF4-FFF2-40B4-BE49-F238E27FC236}">
                      <a16:creationId xmlns:a16="http://schemas.microsoft.com/office/drawing/2014/main" id="{478F8703-A58B-8E36-3D3A-2997C970B0CE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4829559" y="5037182"/>
                  <a:ext cx="380520" cy="31716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8730A1-7EC1-674D-9682-A50920B3B0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8">
            <a:extLst>
              <a:ext uri="{FF2B5EF4-FFF2-40B4-BE49-F238E27FC236}">
                <a16:creationId xmlns:a16="http://schemas.microsoft.com/office/drawing/2014/main" id="{E36B784E-159A-1749-A0A7-5939026BB7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492" y="2256888"/>
            <a:ext cx="4957459" cy="2885157"/>
          </a:xfrm>
          <a:prstGeom prst="rect">
            <a:avLst/>
          </a:prstGeom>
        </p:spPr>
      </p:pic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27A6A54C-D797-9042-A245-8FDAB4072F5B}"/>
              </a:ext>
            </a:extLst>
          </p:cNvPr>
          <p:cNvCxnSpPr/>
          <p:nvPr/>
        </p:nvCxnSpPr>
        <p:spPr>
          <a:xfrm>
            <a:off x="5103341" y="3729631"/>
            <a:ext cx="992659" cy="0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23401505-0592-1243-B550-E198E3D48C1D}"/>
              </a:ext>
            </a:extLst>
          </p:cNvPr>
          <p:cNvSpPr txBox="1"/>
          <p:nvPr/>
        </p:nvSpPr>
        <p:spPr>
          <a:xfrm>
            <a:off x="6068636" y="3429000"/>
            <a:ext cx="1241045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500" dirty="0"/>
              <a:t>model /</a:t>
            </a:r>
          </a:p>
          <a:p>
            <a:r>
              <a:rPr lang="en-US" sz="2500" dirty="0"/>
              <a:t>function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3721D6CB-2F8B-BF4F-8F71-6F8E7172484D}"/>
              </a:ext>
            </a:extLst>
          </p:cNvPr>
          <p:cNvCxnSpPr/>
          <p:nvPr/>
        </p:nvCxnSpPr>
        <p:spPr>
          <a:xfrm>
            <a:off x="7249882" y="3729631"/>
            <a:ext cx="992659" cy="0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00C77627-7ED6-F643-9D7F-12957301E3C8}"/>
              </a:ext>
            </a:extLst>
          </p:cNvPr>
          <p:cNvSpPr txBox="1"/>
          <p:nvPr/>
        </p:nvSpPr>
        <p:spPr>
          <a:xfrm>
            <a:off x="7128570" y="3103584"/>
            <a:ext cx="9169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predict</a:t>
            </a:r>
          </a:p>
        </p:txBody>
      </p:sp>
      <p:pic>
        <p:nvPicPr>
          <p:cNvPr id="10" name="Picture 4">
            <a:extLst>
              <a:ext uri="{FF2B5EF4-FFF2-40B4-BE49-F238E27FC236}">
                <a16:creationId xmlns:a16="http://schemas.microsoft.com/office/drawing/2014/main" id="{35799ECD-E444-1148-927E-836B9176F1F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r="16374" b="1034"/>
          <a:stretch/>
        </p:blipFill>
        <p:spPr>
          <a:xfrm>
            <a:off x="8294304" y="3491104"/>
            <a:ext cx="3532991" cy="477054"/>
          </a:xfrm>
          <a:prstGeom prst="rect">
            <a:avLst/>
          </a:prstGeom>
          <a:noFill/>
        </p:spPr>
      </p:pic>
      <p:sp>
        <p:nvSpPr>
          <p:cNvPr id="75" name="TextBox 74">
            <a:extLst>
              <a:ext uri="{FF2B5EF4-FFF2-40B4-BE49-F238E27FC236}">
                <a16:creationId xmlns:a16="http://schemas.microsoft.com/office/drawing/2014/main" id="{67B7E9F0-5B10-E142-89F9-C92751C15A86}"/>
              </a:ext>
            </a:extLst>
          </p:cNvPr>
          <p:cNvSpPr txBox="1"/>
          <p:nvPr/>
        </p:nvSpPr>
        <p:spPr>
          <a:xfrm>
            <a:off x="6110543" y="6207940"/>
            <a:ext cx="5323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ccuracy of correctly classify a datapoint = 8/10 = 80%</a:t>
            </a:r>
          </a:p>
        </p:txBody>
      </p:sp>
      <p:sp>
        <p:nvSpPr>
          <p:cNvPr id="97" name="TextBox 96">
            <a:extLst>
              <a:ext uri="{FF2B5EF4-FFF2-40B4-BE49-F238E27FC236}">
                <a16:creationId xmlns:a16="http://schemas.microsoft.com/office/drawing/2014/main" id="{A4517B78-83D4-F34F-955A-F270A406FE37}"/>
              </a:ext>
            </a:extLst>
          </p:cNvPr>
          <p:cNvSpPr txBox="1"/>
          <p:nvPr/>
        </p:nvSpPr>
        <p:spPr>
          <a:xfrm>
            <a:off x="3088231" y="5516441"/>
            <a:ext cx="90241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 real life, it may not follow </a:t>
            </a:r>
            <a:r>
              <a:rPr lang="en-US" dirty="0" err="1"/>
              <a:t>i.i.d</a:t>
            </a:r>
            <a:r>
              <a:rPr lang="en-US" dirty="0"/>
              <a:t> assumption of the supervised learning (classification problem).</a:t>
            </a:r>
          </a:p>
        </p:txBody>
      </p:sp>
    </p:spTree>
    <p:extLst>
      <p:ext uri="{BB962C8B-B14F-4D97-AF65-F5344CB8AC3E}">
        <p14:creationId xmlns:p14="http://schemas.microsoft.com/office/powerpoint/2010/main" val="13370819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>
            <a:extLst>
              <a:ext uri="{FF2B5EF4-FFF2-40B4-BE49-F238E27FC236}">
                <a16:creationId xmlns:a16="http://schemas.microsoft.com/office/drawing/2014/main" id="{1DCAC879-45D9-4C4A-BAA7-64B056A313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AE5164-F8FA-AA4D-8042-520C1A10F3DC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A5B5D01A-BBFA-304A-A3D6-4A62372146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1" y="277814"/>
            <a:ext cx="8399463" cy="1139825"/>
          </a:xfrm>
        </p:spPr>
        <p:txBody>
          <a:bodyPr/>
          <a:lstStyle/>
          <a:p>
            <a:pPr eaLnBrk="1" hangingPunct="1"/>
            <a:r>
              <a:rPr lang="en-US" altLang="en-US"/>
              <a:t>Supervised learning process: two steps</a:t>
            </a:r>
          </a:p>
        </p:txBody>
      </p:sp>
      <p:pic>
        <p:nvPicPr>
          <p:cNvPr id="29699" name="Picture 4">
            <a:extLst>
              <a:ext uri="{FF2B5EF4-FFF2-40B4-BE49-F238E27FC236}">
                <a16:creationId xmlns:a16="http://schemas.microsoft.com/office/drawing/2014/main" id="{54E7077E-60A5-A244-A250-FDE0E60E6195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597"/>
          <a:stretch/>
        </p:blipFill>
        <p:spPr>
          <a:xfrm>
            <a:off x="1981201" y="4118577"/>
            <a:ext cx="7740650" cy="1520224"/>
          </a:xfrm>
          <a:noFill/>
        </p:spPr>
      </p:pic>
      <p:sp>
        <p:nvSpPr>
          <p:cNvPr id="29700" name="Text Box 6">
            <a:extLst>
              <a:ext uri="{FF2B5EF4-FFF2-40B4-BE49-F238E27FC236}">
                <a16:creationId xmlns:a16="http://schemas.microsoft.com/office/drawing/2014/main" id="{918EF831-F992-5749-A8DC-1B2868597C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5298" y="1969874"/>
            <a:ext cx="10764995" cy="90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lang="en-US" altLang="en-US" sz="2500" dirty="0">
                <a:solidFill>
                  <a:srgbClr val="FF0000"/>
                </a:solidFill>
              </a:rPr>
              <a:t>Learning (training)</a:t>
            </a:r>
            <a:r>
              <a:rPr lang="en-US" altLang="en-US" sz="2500" dirty="0"/>
              <a:t>: learn a model via the </a:t>
            </a:r>
            <a:r>
              <a:rPr lang="en-US" altLang="en-US" sz="2500" dirty="0">
                <a:solidFill>
                  <a:srgbClr val="3333CC"/>
                </a:solidFill>
              </a:rPr>
              <a:t>training data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500" dirty="0">
                <a:solidFill>
                  <a:srgbClr val="FF0000"/>
                </a:solidFill>
              </a:rPr>
              <a:t>Testing: </a:t>
            </a:r>
            <a:r>
              <a:rPr lang="en-US" altLang="en-US" sz="2500" dirty="0"/>
              <a:t>test the model via </a:t>
            </a:r>
            <a:r>
              <a:rPr lang="en-US" altLang="en-US" sz="2500" dirty="0">
                <a:solidFill>
                  <a:srgbClr val="3333CC"/>
                </a:solidFill>
              </a:rPr>
              <a:t>test data</a:t>
            </a:r>
            <a:r>
              <a:rPr lang="en-US" altLang="en-US" sz="2500" dirty="0">
                <a:solidFill>
                  <a:srgbClr val="FF0000"/>
                </a:solidFill>
              </a:rPr>
              <a:t> </a:t>
            </a:r>
            <a:r>
              <a:rPr lang="en-US" altLang="en-US" sz="2500" dirty="0"/>
              <a:t>and evaluate the model accuracy</a:t>
            </a:r>
          </a:p>
        </p:txBody>
      </p:sp>
      <p:sp>
        <p:nvSpPr>
          <p:cNvPr id="29701" name="Rectangle 11">
            <a:extLst>
              <a:ext uri="{FF2B5EF4-FFF2-40B4-BE49-F238E27FC236}">
                <a16:creationId xmlns:a16="http://schemas.microsoft.com/office/drawing/2014/main" id="{659553DA-E5EB-9D40-B365-5FA6F7F533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76999"/>
            <a:ext cx="37061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9702" name="Object 10">
            <a:extLst>
              <a:ext uri="{FF2B5EF4-FFF2-40B4-BE49-F238E27FC236}">
                <a16:creationId xmlns:a16="http://schemas.microsoft.com/office/drawing/2014/main" id="{7CE07FF2-E579-FA4F-B12B-D5B499A6D2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2857645"/>
              </p:ext>
            </p:extLst>
          </p:nvPr>
        </p:nvGraphicFramePr>
        <p:xfrm>
          <a:off x="2305051" y="3110514"/>
          <a:ext cx="644525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7340500" imgH="8483600" progId="Equation.3">
                  <p:embed/>
                </p:oleObj>
              </mc:Choice>
              <mc:Fallback>
                <p:oleObj name="Equation" r:id="rId3" imgW="57340500" imgH="8483600" progId="Equation.3">
                  <p:embed/>
                  <p:pic>
                    <p:nvPicPr>
                      <p:cNvPr id="29702" name="Object 10">
                        <a:extLst>
                          <a:ext uri="{FF2B5EF4-FFF2-40B4-BE49-F238E27FC236}">
                            <a16:creationId xmlns:a16="http://schemas.microsoft.com/office/drawing/2014/main" id="{7CE07FF2-E579-FA4F-B12B-D5B499A6D2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5051" y="3110514"/>
                        <a:ext cx="644525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4">
            <a:extLst>
              <a:ext uri="{FF2B5EF4-FFF2-40B4-BE49-F238E27FC236}">
                <a16:creationId xmlns:a16="http://schemas.microsoft.com/office/drawing/2014/main" id="{47E4EEA6-D146-0F4D-8FEF-65DA214A797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6F21FE-F273-0048-A2E8-022A94C9FE93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FAF4DE29-DBD8-994B-8ACF-1511FE09A4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 example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E2638587-E155-274D-BA03-055C9D8D08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02780" y="1604422"/>
            <a:ext cx="9471103" cy="489743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500" dirty="0">
                <a:solidFill>
                  <a:srgbClr val="FF0000"/>
                </a:solidFill>
              </a:rPr>
              <a:t>Data</a:t>
            </a:r>
            <a:r>
              <a:rPr lang="en-US" altLang="en-US" sz="2500" dirty="0"/>
              <a:t>: loan application data</a:t>
            </a:r>
          </a:p>
          <a:p>
            <a:pPr eaLnBrk="1" hangingPunct="1"/>
            <a:r>
              <a:rPr lang="en-US" altLang="en-US" sz="2500" dirty="0">
                <a:solidFill>
                  <a:srgbClr val="FF0000"/>
                </a:solidFill>
              </a:rPr>
              <a:t>Task</a:t>
            </a:r>
            <a:r>
              <a:rPr lang="en-US" altLang="en-US" sz="2500" dirty="0"/>
              <a:t>: predict whether a loan should be approved or not.</a:t>
            </a:r>
          </a:p>
          <a:p>
            <a:pPr eaLnBrk="1" hangingPunct="1"/>
            <a:r>
              <a:rPr lang="en-US" altLang="en-US" sz="2500" dirty="0">
                <a:solidFill>
                  <a:srgbClr val="FF0000"/>
                </a:solidFill>
              </a:rPr>
              <a:t>Performance measure</a:t>
            </a:r>
            <a:r>
              <a:rPr lang="en-US" altLang="en-US" sz="2500" dirty="0"/>
              <a:t>: accuracy</a:t>
            </a:r>
          </a:p>
          <a:p>
            <a:pPr eaLnBrk="1" hangingPunct="1"/>
            <a:endParaRPr lang="en-US" altLang="en-US" sz="2500" dirty="0"/>
          </a:p>
          <a:p>
            <a:pPr eaLnBrk="1" hangingPunct="1">
              <a:buFont typeface="Wingdings" pitchFamily="2" charset="2"/>
              <a:buNone/>
            </a:pPr>
            <a:r>
              <a:rPr lang="en-US" altLang="en-US" sz="2500" dirty="0">
                <a:solidFill>
                  <a:srgbClr val="3333CC"/>
                </a:solidFill>
              </a:rPr>
              <a:t>No learning</a:t>
            </a:r>
            <a:r>
              <a:rPr lang="en-US" altLang="en-US" sz="2500" dirty="0"/>
              <a:t>: put all test data to the majority class (i.e., </a:t>
            </a:r>
            <a:r>
              <a:rPr lang="en-US" altLang="en-US" sz="2500" dirty="0">
                <a:solidFill>
                  <a:srgbClr val="3333CC"/>
                </a:solidFill>
              </a:rPr>
              <a:t>Yes</a:t>
            </a:r>
            <a:r>
              <a:rPr lang="en-US" altLang="en-US" sz="2500" dirty="0"/>
              <a:t>):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500" dirty="0"/>
              <a:t>		</a:t>
            </a:r>
            <a:r>
              <a:rPr lang="en-US" altLang="en-US" sz="2500" dirty="0">
                <a:solidFill>
                  <a:srgbClr val="FF0000"/>
                </a:solidFill>
              </a:rPr>
              <a:t>Accuracy = 8/15 = 53%</a:t>
            </a:r>
            <a:endParaRPr lang="en-US" altLang="en-US" sz="2500" dirty="0"/>
          </a:p>
          <a:p>
            <a:r>
              <a:rPr lang="en-US" altLang="en-US" sz="2500" dirty="0">
                <a:solidFill>
                  <a:srgbClr val="3333CC"/>
                </a:solidFill>
              </a:rPr>
              <a:t>With the learned model, we can do better than 53%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Number Placeholder 4">
            <a:extLst>
              <a:ext uri="{FF2B5EF4-FFF2-40B4-BE49-F238E27FC236}">
                <a16:creationId xmlns:a16="http://schemas.microsoft.com/office/drawing/2014/main" id="{4807EF61-8239-7D4C-91B4-254957F449A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388269-2836-604D-A74C-EA601957BE73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3100BD94-BFF9-744A-8D85-630DCE5954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undamental assumption of learning</a:t>
            </a:r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BC595441-9B8E-B549-827F-1DF9154730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1805" y="1268414"/>
            <a:ext cx="11430000" cy="500538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ja-JP" sz="25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Assumption: </a:t>
            </a:r>
            <a:r>
              <a:rPr lang="en-US" altLang="ja-JP" sz="2500" dirty="0">
                <a:solidFill>
                  <a:srgbClr val="3333CC"/>
                </a:solidFill>
                <a:ea typeface="ＭＳ Ｐゴシック" panose="020B0600070205080204" pitchFamily="34" charset="-128"/>
              </a:rPr>
              <a:t>the distribution of training data is </a:t>
            </a:r>
            <a:r>
              <a:rPr lang="en-US" altLang="ja-JP" sz="25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identical</a:t>
            </a:r>
            <a:r>
              <a:rPr lang="en-US" altLang="ja-JP" sz="2500" dirty="0">
                <a:solidFill>
                  <a:srgbClr val="3333CC"/>
                </a:solidFill>
                <a:ea typeface="ＭＳ Ｐゴシック" panose="020B0600070205080204" pitchFamily="34" charset="-128"/>
              </a:rPr>
              <a:t> to the distribution of test data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ja-JP" sz="2500" dirty="0">
                <a:solidFill>
                  <a:srgbClr val="3333CC"/>
                </a:solidFill>
                <a:ea typeface="ＭＳ Ｐゴシック" panose="020B0600070205080204" pitchFamily="34" charset="-128"/>
              </a:rPr>
              <a:t>	</a:t>
            </a:r>
            <a:endParaRPr lang="en-US" altLang="ja-JP" sz="2500" dirty="0"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ja-JP" sz="2500" dirty="0">
                <a:solidFill>
                  <a:srgbClr val="3333CC"/>
                </a:solidFill>
                <a:ea typeface="ＭＳ Ｐゴシック" panose="020B0600070205080204" pitchFamily="34" charset="-128"/>
              </a:rPr>
              <a:t>To achieve good accuracy on the test data, training data must be sufficiently large.</a:t>
            </a:r>
            <a:endParaRPr lang="en-US" altLang="en-US" sz="25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C120DC1-7C7A-3A4D-A8FA-EED456E730A6}"/>
              </a:ext>
            </a:extLst>
          </p:cNvPr>
          <p:cNvSpPr txBox="1"/>
          <p:nvPr/>
        </p:nvSpPr>
        <p:spPr>
          <a:xfrm>
            <a:off x="935665" y="2317898"/>
            <a:ext cx="3536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lassification ( supervised learning)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3769</TotalTime>
  <Words>814</Words>
  <Application>Microsoft Macintosh PowerPoint</Application>
  <PresentationFormat>Widescreen</PresentationFormat>
  <Paragraphs>204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5</vt:i4>
      </vt:variant>
    </vt:vector>
  </HeadingPairs>
  <TitlesOfParts>
    <vt:vector size="37" baseType="lpstr">
      <vt:lpstr>Arial</vt:lpstr>
      <vt:lpstr>Calibri</vt:lpstr>
      <vt:lpstr>Garamond</vt:lpstr>
      <vt:lpstr>Gill Sans MT</vt:lpstr>
      <vt:lpstr>Monotype Sorts</vt:lpstr>
      <vt:lpstr>Times New Roman</vt:lpstr>
      <vt:lpstr>Wingdings</vt:lpstr>
      <vt:lpstr>Wingdings 2</vt:lpstr>
      <vt:lpstr>Dividend</vt:lpstr>
      <vt:lpstr>Equation</vt:lpstr>
      <vt:lpstr>Document</vt:lpstr>
      <vt:lpstr>Visio</vt:lpstr>
      <vt:lpstr>Classification</vt:lpstr>
      <vt:lpstr>Road Map</vt:lpstr>
      <vt:lpstr>example</vt:lpstr>
      <vt:lpstr>An example application</vt:lpstr>
      <vt:lpstr>CLASSIFICATION</vt:lpstr>
      <vt:lpstr>PowerPoint Presentation</vt:lpstr>
      <vt:lpstr>Supervised learning process: two steps</vt:lpstr>
      <vt:lpstr>An example</vt:lpstr>
      <vt:lpstr>Fundamental assumption of learning</vt:lpstr>
      <vt:lpstr>Road Map</vt:lpstr>
      <vt:lpstr>Example of a Decision Tree</vt:lpstr>
      <vt:lpstr>Apply Model to Test Data</vt:lpstr>
      <vt:lpstr>Apply Model to Test Data</vt:lpstr>
      <vt:lpstr>Apply Model to Test Data</vt:lpstr>
      <vt:lpstr>Another Example of Decision Tree</vt:lpstr>
      <vt:lpstr>Decision Tree Classification Task</vt:lpstr>
      <vt:lpstr>Decision Tree Induction</vt:lpstr>
      <vt:lpstr>PowerPoint Presentation</vt:lpstr>
      <vt:lpstr>A decision tree from the loan data</vt:lpstr>
      <vt:lpstr>Use the decision tree</vt:lpstr>
      <vt:lpstr>Is the decision tree unique?</vt:lpstr>
      <vt:lpstr>From a decision tree to a set of rules</vt:lpstr>
      <vt:lpstr>Algorithm for decision tree learning</vt:lpstr>
      <vt:lpstr>Algorithm for decision tree learning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15</cp:revision>
  <dcterms:created xsi:type="dcterms:W3CDTF">2021-02-09T23:47:41Z</dcterms:created>
  <dcterms:modified xsi:type="dcterms:W3CDTF">2022-10-10T21:28:21Z</dcterms:modified>
</cp:coreProperties>
</file>